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32"/>
          <w:szCs w:val="32"/>
        </w:rPr>
        <w:id w:val="213472817"/>
        <w:docPartObj>
          <w:docPartGallery w:val="Cover Pages"/>
          <w:docPartUnique/>
        </w:docPartObj>
      </w:sdtPr>
      <w:sdtEndPr>
        <w:rPr>
          <w:b/>
          <w:sz w:val="26"/>
          <w:szCs w:val="26"/>
        </w:rPr>
      </w:sdtEndPr>
      <w:sdtContent>
        <w:p w14:paraId="73EC7FB7" w14:textId="4B5B3DBF"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noProof/>
              <w:sz w:val="32"/>
              <w:szCs w:val="32"/>
              <w:lang w:eastAsia="en-US"/>
            </w:rPr>
            <mc:AlternateContent>
              <mc:Choice Requires="wps">
                <w:drawing>
                  <wp:anchor distT="0" distB="0" distL="114300" distR="114300" simplePos="0" relativeHeight="251659264" behindDoc="1" locked="0" layoutInCell="1" allowOverlap="1" wp14:anchorId="5FBEC7D7" wp14:editId="0C35A1DA">
                    <wp:simplePos x="0" y="0"/>
                    <wp:positionH relativeFrom="margin">
                      <wp:align>center</wp:align>
                    </wp:positionH>
                    <wp:positionV relativeFrom="paragraph">
                      <wp:posOffset>-40640</wp:posOffset>
                    </wp:positionV>
                    <wp:extent cx="5797550" cy="9258300"/>
                    <wp:effectExtent l="0" t="0" r="12700" b="19050"/>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0;margin-top:-3.2pt;width:456.5pt;height:729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">
                    <w10:wrap anchorx="margin"/>
                  </v:rect>
                </w:pict>
              </mc:Fallback>
            </mc:AlternateContent>
          </w:r>
          <w:r w:rsidRPr="00852E45">
            <w:rPr>
              <w:rFonts w:ascii="Times New Roman" w:hAnsi="Times New Roman" w:cs="Times New Roman"/>
              <w:sz w:val="32"/>
              <w:szCs w:val="32"/>
            </w:rPr>
            <w:t>TRƯỜNG ĐẠI HỌC BÁCH KHOA HÀ NỘI</w:t>
          </w:r>
        </w:p>
        <w:p w14:paraId="52EC7C93" w14:textId="77777777"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sz w:val="32"/>
              <w:szCs w:val="32"/>
            </w:rPr>
            <w:t>VIỆN CÔNG NGHỆ THÔNG TIN VÀ TRUYỀN THÔNG</w:t>
          </w:r>
        </w:p>
        <w:p w14:paraId="5573FF39" w14:textId="77777777"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hint="eastAsia"/>
              <w:sz w:val="32"/>
              <w:szCs w:val="32"/>
            </w:rPr>
            <w:t>────────</w:t>
          </w:r>
          <w:r w:rsidRPr="00852E45">
            <w:rPr>
              <w:rFonts w:ascii="Times New Roman" w:hAnsi="Times New Roman" w:cs="Times New Roman"/>
              <w:sz w:val="32"/>
              <w:szCs w:val="32"/>
            </w:rPr>
            <w:t xml:space="preserve"> * </w:t>
          </w:r>
          <w:r w:rsidRPr="00852E45">
            <w:rPr>
              <w:rFonts w:ascii="Times New Roman" w:hAnsi="Times New Roman" w:cs="Times New Roman" w:hint="eastAsia"/>
              <w:sz w:val="32"/>
              <w:szCs w:val="32"/>
            </w:rPr>
            <w:t>───────</w:t>
          </w:r>
        </w:p>
        <w:p w14:paraId="5E131628" w14:textId="77777777" w:rsidR="00B555FB" w:rsidRPr="00852E45" w:rsidRDefault="00B555FB" w:rsidP="00B555FB">
          <w:pPr>
            <w:spacing w:after="0"/>
            <w:jc w:val="center"/>
            <w:rPr>
              <w:rFonts w:ascii="Times New Roman" w:hAnsi="Times New Roman" w:cs="Times New Roman"/>
              <w:sz w:val="24"/>
            </w:rPr>
          </w:pPr>
        </w:p>
        <w:p w14:paraId="1D45DE51" w14:textId="77777777" w:rsidR="00B555FB" w:rsidRPr="00852E45" w:rsidRDefault="00B555FB" w:rsidP="00B555FB">
          <w:pPr>
            <w:spacing w:after="0"/>
            <w:jc w:val="center"/>
            <w:rPr>
              <w:rFonts w:ascii="Times New Roman" w:hAnsi="Times New Roman" w:cs="Times New Roman"/>
              <w:sz w:val="24"/>
            </w:rPr>
          </w:pPr>
        </w:p>
        <w:p w14:paraId="1C6E7E7A" w14:textId="77777777" w:rsidR="00B555FB" w:rsidRPr="00852E45" w:rsidRDefault="00B555FB" w:rsidP="00B555FB">
          <w:pPr>
            <w:spacing w:after="0"/>
            <w:jc w:val="center"/>
            <w:rPr>
              <w:rFonts w:ascii="Times New Roman" w:hAnsi="Times New Roman" w:cs="Times New Roman"/>
              <w:sz w:val="24"/>
            </w:rPr>
          </w:pPr>
        </w:p>
        <w:p w14:paraId="0E5AE31D" w14:textId="77777777" w:rsidR="00B555FB" w:rsidRPr="00852E45" w:rsidRDefault="00B555FB" w:rsidP="00B555FB">
          <w:pPr>
            <w:spacing w:after="0"/>
            <w:jc w:val="center"/>
            <w:rPr>
              <w:rFonts w:ascii="Times New Roman" w:hAnsi="Times New Roman" w:cs="Times New Roman"/>
              <w:sz w:val="24"/>
            </w:rPr>
          </w:pPr>
        </w:p>
        <w:p w14:paraId="4FC797C4" w14:textId="77777777" w:rsidR="00B555FB" w:rsidRPr="00852E45" w:rsidRDefault="00B555FB" w:rsidP="00B555FB">
          <w:pPr>
            <w:spacing w:after="0"/>
            <w:jc w:val="center"/>
            <w:rPr>
              <w:rFonts w:ascii="Times New Roman" w:hAnsi="Times New Roman" w:cs="Times New Roman"/>
              <w:sz w:val="24"/>
            </w:rPr>
          </w:pPr>
        </w:p>
        <w:p w14:paraId="371617F0" w14:textId="77777777" w:rsidR="00B555FB" w:rsidRPr="00852E45" w:rsidRDefault="00B555FB" w:rsidP="00B555FB">
          <w:pPr>
            <w:spacing w:after="0"/>
            <w:jc w:val="center"/>
            <w:rPr>
              <w:rFonts w:ascii="Times New Roman" w:hAnsi="Times New Roman" w:cs="Times New Roman"/>
              <w:sz w:val="24"/>
            </w:rPr>
          </w:pPr>
        </w:p>
        <w:p w14:paraId="65A134F1" w14:textId="77777777" w:rsidR="00B555FB" w:rsidRPr="00852E45" w:rsidRDefault="00B555FB" w:rsidP="00B555FB">
          <w:pPr>
            <w:spacing w:after="0"/>
            <w:jc w:val="center"/>
            <w:rPr>
              <w:rFonts w:ascii="Times New Roman" w:hAnsi="Times New Roman" w:cs="Times New Roman"/>
              <w:sz w:val="64"/>
              <w:szCs w:val="64"/>
            </w:rPr>
          </w:pPr>
          <w:r w:rsidRPr="00852E45">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14:anchorId="2BF088E3" wp14:editId="45C03200">
                    <wp:simplePos x="0" y="0"/>
                    <wp:positionH relativeFrom="column">
                      <wp:posOffset>-987425</wp:posOffset>
                    </wp:positionH>
                    <wp:positionV relativeFrom="paragraph">
                      <wp:posOffset>99060</wp:posOffset>
                    </wp:positionV>
                    <wp:extent cx="800100" cy="457200"/>
                    <wp:effectExtent l="0" t="1905" r="3175" b="0"/>
                    <wp:wrapTopAndBottom/>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2950A" w14:textId="77777777" w:rsidR="00414DAE" w:rsidRDefault="00414DAE" w:rsidP="00B555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6" o:spid="_x0000_s1026" type="#_x0000_t202" style="position:absolute;left:0;text-align:left;margin-left:-77.75pt;margin-top:7.8pt;width:63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" filled="f" stroked="f">
                    <v:textbox>
                      <w:txbxContent>
                        <w:p w14:paraId="5012950A" w14:textId="77777777" w:rsidR="00414DAE" w:rsidRDefault="00414DAE" w:rsidP="00B555FB"/>
                      </w:txbxContent>
                    </v:textbox>
                    <w10:wrap type="topAndBottom"/>
                  </v:shape>
                </w:pict>
              </mc:Fallback>
            </mc:AlternateContent>
          </w:r>
          <w:r w:rsidRPr="00852E45">
            <w:rPr>
              <w:rFonts w:ascii="Times New Roman" w:hAnsi="Times New Roman" w:cs="Times New Roman"/>
              <w:sz w:val="64"/>
              <w:szCs w:val="64"/>
            </w:rPr>
            <w:t>ĐỒ ÁN</w:t>
          </w:r>
        </w:p>
        <w:p w14:paraId="7478EAD2" w14:textId="77777777" w:rsidR="00B555FB" w:rsidRPr="00852E45" w:rsidRDefault="00B555FB" w:rsidP="00B555FB">
          <w:pPr>
            <w:spacing w:after="0"/>
            <w:jc w:val="center"/>
            <w:rPr>
              <w:rFonts w:ascii="Times New Roman" w:hAnsi="Times New Roman" w:cs="Times New Roman"/>
              <w:b/>
              <w:sz w:val="76"/>
              <w:szCs w:val="76"/>
            </w:rPr>
          </w:pPr>
          <w:r w:rsidRPr="00852E45">
            <w:rPr>
              <w:rFonts w:ascii="Times New Roman" w:hAnsi="Times New Roman" w:cs="Times New Roman"/>
              <w:b/>
              <w:sz w:val="76"/>
              <w:szCs w:val="76"/>
            </w:rPr>
            <w:t>TỐT NGHIỆP ĐẠI HỌC</w:t>
          </w:r>
        </w:p>
        <w:p w14:paraId="5DD5825B" w14:textId="77777777" w:rsidR="00B555FB" w:rsidRPr="00852E45" w:rsidRDefault="00B555FB" w:rsidP="00B555FB">
          <w:pPr>
            <w:spacing w:before="240" w:after="0"/>
            <w:jc w:val="center"/>
            <w:rPr>
              <w:rFonts w:ascii="Times New Roman" w:hAnsi="Times New Roman" w:cs="Times New Roman"/>
              <w:sz w:val="40"/>
              <w:szCs w:val="40"/>
            </w:rPr>
          </w:pPr>
          <w:r w:rsidRPr="00852E45">
            <w:rPr>
              <w:rFonts w:ascii="Times New Roman" w:hAnsi="Times New Roman" w:cs="Times New Roman"/>
              <w:sz w:val="40"/>
              <w:szCs w:val="40"/>
            </w:rPr>
            <w:t>NGÀNH CÔNG NGHỆ THÔNG TIN</w:t>
          </w:r>
        </w:p>
        <w:p w14:paraId="2B31F55A" w14:textId="77777777" w:rsidR="00B555FB" w:rsidRPr="00852E45" w:rsidRDefault="00B555FB" w:rsidP="00852E45">
          <w:pPr>
            <w:spacing w:after="0"/>
            <w:rPr>
              <w:rFonts w:ascii="Times New Roman" w:hAnsi="Times New Roman" w:cs="Times New Roman"/>
              <w:sz w:val="24"/>
            </w:rPr>
          </w:pPr>
        </w:p>
        <w:p w14:paraId="369E574F" w14:textId="77777777" w:rsidR="00B555FB" w:rsidRPr="00852E45" w:rsidRDefault="00B555FB" w:rsidP="00B555FB">
          <w:pPr>
            <w:spacing w:after="0"/>
            <w:jc w:val="center"/>
            <w:rPr>
              <w:rFonts w:ascii="Times New Roman" w:hAnsi="Times New Roman" w:cs="Times New Roman"/>
              <w:sz w:val="24"/>
            </w:rPr>
          </w:pPr>
        </w:p>
        <w:p w14:paraId="738854D4" w14:textId="77777777" w:rsidR="00B555FB" w:rsidRPr="00852E45" w:rsidRDefault="00B555FB" w:rsidP="00B555FB">
          <w:pPr>
            <w:spacing w:after="0"/>
            <w:jc w:val="center"/>
            <w:rPr>
              <w:rFonts w:ascii="Times New Roman" w:hAnsi="Times New Roman" w:cs="Times New Roman"/>
              <w:sz w:val="24"/>
            </w:rPr>
          </w:pPr>
        </w:p>
        <w:p w14:paraId="502B2EC5" w14:textId="77777777" w:rsidR="00B555FB" w:rsidRPr="00852E45" w:rsidRDefault="00B555FB" w:rsidP="00B555FB">
          <w:pPr>
            <w:spacing w:after="0"/>
            <w:jc w:val="center"/>
            <w:rPr>
              <w:rFonts w:ascii="Times New Roman" w:hAnsi="Times New Roman" w:cs="Times New Roman"/>
              <w:sz w:val="24"/>
            </w:rPr>
          </w:pPr>
        </w:p>
        <w:p w14:paraId="63F04491" w14:textId="1E23A2CE" w:rsidR="00B555FB" w:rsidRPr="00EC7AB4" w:rsidRDefault="00BE06DE" w:rsidP="003F28AD">
          <w:pPr>
            <w:spacing w:line="288" w:lineRule="auto"/>
            <w:ind w:left="567" w:right="566"/>
            <w:jc w:val="center"/>
            <w:rPr>
              <w:rFonts w:ascii="Times New Roman" w:hAnsi="Times New Roman" w:cs="Times New Roman"/>
              <w:b/>
              <w:sz w:val="44"/>
              <w:szCs w:val="44"/>
            </w:rPr>
          </w:pPr>
          <w:r>
            <w:rPr>
              <w:rFonts w:ascii="Times New Roman" w:hAnsi="Times New Roman" w:cs="Times New Roman"/>
              <w:b/>
              <w:sz w:val="44"/>
              <w:szCs w:val="44"/>
            </w:rPr>
            <w:t>Xây dựng ứng dụng, t</w:t>
          </w:r>
          <w:r w:rsidR="00EC7AB4">
            <w:rPr>
              <w:rFonts w:ascii="Times New Roman" w:hAnsi="Times New Roman" w:cs="Times New Roman"/>
              <w:b/>
              <w:sz w:val="44"/>
              <w:szCs w:val="44"/>
            </w:rPr>
            <w:t xml:space="preserve">hử nghiệm và đánh giá hiệu quả của mô hình </w:t>
          </w:r>
          <w:r w:rsidR="00126851">
            <w:rPr>
              <w:rFonts w:ascii="Times New Roman" w:hAnsi="Times New Roman" w:cs="Times New Roman"/>
              <w:b/>
              <w:sz w:val="44"/>
              <w:szCs w:val="44"/>
            </w:rPr>
            <w:t>PD-</w:t>
          </w:r>
          <w:r w:rsidR="00EC7AB4">
            <w:rPr>
              <w:rFonts w:ascii="Times New Roman" w:hAnsi="Times New Roman" w:cs="Times New Roman"/>
              <w:b/>
              <w:sz w:val="44"/>
              <w:szCs w:val="44"/>
            </w:rPr>
            <w:t xml:space="preserve">GABP trong dự đoán co giãn tài nguyên trên </w:t>
          </w:r>
          <w:r w:rsidR="00F03F2C">
            <w:rPr>
              <w:rFonts w:ascii="Times New Roman" w:hAnsi="Times New Roman" w:cs="Times New Roman"/>
              <w:b/>
              <w:sz w:val="44"/>
              <w:szCs w:val="44"/>
            </w:rPr>
            <w:t>hạ tầng</w:t>
          </w:r>
          <w:r w:rsidR="00EC7AB4">
            <w:rPr>
              <w:rFonts w:ascii="Times New Roman" w:hAnsi="Times New Roman" w:cs="Times New Roman"/>
              <w:b/>
              <w:sz w:val="44"/>
              <w:szCs w:val="44"/>
            </w:rPr>
            <w:t xml:space="preserve"> </w:t>
          </w:r>
          <w:r w:rsidR="00F03F2C">
            <w:rPr>
              <w:rFonts w:ascii="Times New Roman" w:hAnsi="Times New Roman" w:cs="Times New Roman"/>
              <w:b/>
              <w:sz w:val="44"/>
              <w:szCs w:val="44"/>
            </w:rPr>
            <w:t xml:space="preserve">đám </w:t>
          </w:r>
          <w:r w:rsidR="00EC7AB4">
            <w:rPr>
              <w:rFonts w:ascii="Times New Roman" w:hAnsi="Times New Roman" w:cs="Times New Roman"/>
              <w:b/>
              <w:sz w:val="44"/>
              <w:szCs w:val="44"/>
            </w:rPr>
            <w:t>mây OpenStack.</w:t>
          </w:r>
        </w:p>
        <w:p w14:paraId="13834A9E" w14:textId="77777777" w:rsidR="00B555FB" w:rsidRPr="00852E45" w:rsidRDefault="00B555FB" w:rsidP="00B555FB">
          <w:pPr>
            <w:spacing w:after="0"/>
            <w:rPr>
              <w:rFonts w:ascii="Times New Roman" w:hAnsi="Times New Roman" w:cs="Times New Roman"/>
              <w:sz w:val="24"/>
            </w:rPr>
          </w:pPr>
        </w:p>
        <w:p w14:paraId="2ED25502" w14:textId="77777777" w:rsidR="00B555FB" w:rsidRPr="00852E45" w:rsidRDefault="00B555FB" w:rsidP="00B555FB">
          <w:pPr>
            <w:spacing w:after="0"/>
            <w:rPr>
              <w:rFonts w:ascii="Times New Roman" w:hAnsi="Times New Roman" w:cs="Times New Roman"/>
              <w:sz w:val="24"/>
            </w:rPr>
          </w:pPr>
        </w:p>
        <w:p w14:paraId="5613FDC0" w14:textId="77777777" w:rsidR="00B555FB" w:rsidRPr="00852E45" w:rsidRDefault="00B555FB" w:rsidP="00B555FB">
          <w:pPr>
            <w:spacing w:after="0"/>
            <w:rPr>
              <w:rFonts w:ascii="Times New Roman" w:hAnsi="Times New Roman" w:cs="Times New Roman"/>
              <w:sz w:val="24"/>
            </w:rPr>
          </w:pPr>
        </w:p>
        <w:p w14:paraId="57FA884A" w14:textId="77777777" w:rsidR="00B555FB" w:rsidRPr="00852E45" w:rsidRDefault="00B555FB" w:rsidP="00B555FB">
          <w:pPr>
            <w:spacing w:after="0"/>
            <w:rPr>
              <w:rFonts w:ascii="Times New Roman" w:hAnsi="Times New Roman" w:cs="Times New Roman"/>
              <w:sz w:val="24"/>
            </w:rPr>
          </w:pPr>
        </w:p>
        <w:p w14:paraId="414B5B0B" w14:textId="33F5932F" w:rsidR="00B555FB" w:rsidRPr="00852E45" w:rsidRDefault="00B555FB" w:rsidP="00852E45">
          <w:pPr>
            <w:spacing w:after="0" w:line="276" w:lineRule="auto"/>
            <w:ind w:left="2880" w:firstLine="360"/>
            <w:rPr>
              <w:rFonts w:ascii="Times New Roman" w:hAnsi="Times New Roman" w:cs="Times New Roman"/>
              <w:sz w:val="28"/>
              <w:szCs w:val="28"/>
            </w:rPr>
          </w:pPr>
          <w:r w:rsidRPr="00852E45">
            <w:rPr>
              <w:rFonts w:ascii="Times New Roman" w:hAnsi="Times New Roman" w:cs="Times New Roman"/>
              <w:sz w:val="28"/>
              <w:szCs w:val="28"/>
            </w:rPr>
            <w:t xml:space="preserve">Sinh viên thực hiện  : </w:t>
          </w:r>
          <w:r w:rsidR="00917DC2" w:rsidRPr="009F1276">
            <w:rPr>
              <w:rFonts w:ascii="Times New Roman" w:hAnsi="Times New Roman" w:cs="Times New Roman"/>
              <w:b/>
              <w:sz w:val="28"/>
              <w:szCs w:val="28"/>
            </w:rPr>
            <w:t>Vũ Trung Dũng</w:t>
          </w:r>
          <w:r w:rsidRPr="00852E45">
            <w:rPr>
              <w:rFonts w:ascii="Times New Roman" w:hAnsi="Times New Roman" w:cs="Times New Roman"/>
              <w:b/>
              <w:i/>
              <w:sz w:val="28"/>
              <w:szCs w:val="28"/>
            </w:rPr>
            <w:t xml:space="preserve"> </w:t>
          </w:r>
        </w:p>
        <w:p w14:paraId="02F09EE0" w14:textId="77777777" w:rsidR="00B555FB" w:rsidRPr="00852E45" w:rsidRDefault="00B555FB" w:rsidP="00852E45">
          <w:pPr>
            <w:spacing w:after="0" w:line="276" w:lineRule="auto"/>
            <w:ind w:left="5760"/>
            <w:rPr>
              <w:rFonts w:ascii="Times New Roman" w:hAnsi="Times New Roman" w:cs="Times New Roman"/>
              <w:sz w:val="28"/>
              <w:szCs w:val="28"/>
            </w:rPr>
          </w:pPr>
          <w:r w:rsidRPr="00852E45">
            <w:rPr>
              <w:rFonts w:ascii="Times New Roman" w:hAnsi="Times New Roman" w:cs="Times New Roman"/>
              <w:sz w:val="28"/>
              <w:szCs w:val="28"/>
            </w:rPr>
            <w:t>Lớp KSTN CNTT – K57</w:t>
          </w:r>
        </w:p>
        <w:p w14:paraId="640B9DBD" w14:textId="1AFBAB8A" w:rsidR="00B555FB" w:rsidRPr="00852E45" w:rsidRDefault="00B555FB" w:rsidP="00852E45">
          <w:pPr>
            <w:spacing w:after="0" w:line="276" w:lineRule="auto"/>
            <w:ind w:left="5760" w:hanging="2520"/>
            <w:rPr>
              <w:rFonts w:ascii="Times New Roman" w:hAnsi="Times New Roman" w:cs="Times New Roman"/>
              <w:b/>
              <w:i/>
              <w:sz w:val="28"/>
              <w:szCs w:val="28"/>
            </w:rPr>
          </w:pPr>
          <w:r w:rsidRPr="00852E45">
            <w:rPr>
              <w:rFonts w:ascii="Times New Roman" w:hAnsi="Times New Roman" w:cs="Times New Roman"/>
              <w:sz w:val="28"/>
              <w:szCs w:val="28"/>
            </w:rPr>
            <w:t xml:space="preserve">Giáo viên hướng dẫn: TS. </w:t>
          </w:r>
          <w:r w:rsidR="00917DC2" w:rsidRPr="009F1276">
            <w:rPr>
              <w:rFonts w:ascii="Times New Roman" w:hAnsi="Times New Roman" w:cs="Times New Roman"/>
              <w:b/>
              <w:sz w:val="28"/>
              <w:szCs w:val="28"/>
            </w:rPr>
            <w:t>Nguyễn Bình Minh</w:t>
          </w:r>
        </w:p>
        <w:p w14:paraId="2CAF3581" w14:textId="77777777" w:rsidR="00B555FB" w:rsidRPr="00852E45" w:rsidRDefault="00B555FB" w:rsidP="00852E45">
          <w:pPr>
            <w:spacing w:after="0" w:line="276" w:lineRule="auto"/>
            <w:rPr>
              <w:rFonts w:ascii="Times New Roman" w:hAnsi="Times New Roman" w:cs="Times New Roman"/>
              <w:sz w:val="24"/>
            </w:rPr>
          </w:pPr>
        </w:p>
        <w:p w14:paraId="58A4582C" w14:textId="77777777" w:rsidR="00B555FB" w:rsidRPr="00852E45" w:rsidRDefault="00B555FB" w:rsidP="00B555FB">
          <w:pPr>
            <w:spacing w:after="0"/>
            <w:rPr>
              <w:rFonts w:ascii="Times New Roman" w:hAnsi="Times New Roman" w:cs="Times New Roman"/>
              <w:sz w:val="24"/>
            </w:rPr>
          </w:pPr>
        </w:p>
        <w:p w14:paraId="33D786AC" w14:textId="77777777" w:rsidR="00B555FB" w:rsidRPr="00852E45" w:rsidRDefault="00B555FB" w:rsidP="00B555FB">
          <w:pPr>
            <w:spacing w:after="0"/>
            <w:rPr>
              <w:rFonts w:ascii="Times New Roman" w:hAnsi="Times New Roman" w:cs="Times New Roman"/>
              <w:sz w:val="24"/>
            </w:rPr>
          </w:pPr>
        </w:p>
        <w:p w14:paraId="6E564388" w14:textId="77777777" w:rsidR="00B555FB" w:rsidRPr="00852E45" w:rsidRDefault="00B555FB" w:rsidP="00B555FB">
          <w:pPr>
            <w:spacing w:after="0"/>
            <w:rPr>
              <w:rFonts w:ascii="Times New Roman" w:hAnsi="Times New Roman" w:cs="Times New Roman"/>
              <w:sz w:val="24"/>
            </w:rPr>
          </w:pPr>
        </w:p>
        <w:p w14:paraId="7E69AA72" w14:textId="77777777" w:rsidR="00B555FB" w:rsidRPr="00852E45" w:rsidRDefault="00B555FB" w:rsidP="00B555FB">
          <w:pPr>
            <w:spacing w:after="0"/>
            <w:rPr>
              <w:rFonts w:ascii="Times New Roman" w:hAnsi="Times New Roman" w:cs="Times New Roman"/>
              <w:sz w:val="24"/>
            </w:rPr>
          </w:pPr>
        </w:p>
        <w:p w14:paraId="4C4433FA" w14:textId="77777777" w:rsidR="00B555FB" w:rsidRDefault="00B555FB">
          <w:pPr>
            <w:spacing w:after="0"/>
            <w:jc w:val="center"/>
            <w:rPr>
              <w:rFonts w:ascii="Times New Roman" w:hAnsi="Times New Roman" w:cs="Times New Roman"/>
              <w:sz w:val="32"/>
              <w:szCs w:val="32"/>
            </w:rPr>
          </w:pPr>
          <w:r w:rsidRPr="00852E45">
            <w:rPr>
              <w:rFonts w:ascii="Times New Roman" w:hAnsi="Times New Roman" w:cs="Times New Roman"/>
              <w:sz w:val="32"/>
              <w:szCs w:val="32"/>
            </w:rPr>
            <w:t>HÀ NỘI 05-2017</w:t>
          </w:r>
        </w:p>
        <w:p w14:paraId="2A2B6564" w14:textId="77777777" w:rsidR="00F0186C" w:rsidRPr="009F1276" w:rsidRDefault="00F0186C">
          <w:pPr>
            <w:spacing w:after="0"/>
            <w:jc w:val="center"/>
            <w:rPr>
              <w:rFonts w:ascii="Times New Roman" w:hAnsi="Times New Roman" w:cs="Times New Roman"/>
              <w:sz w:val="32"/>
              <w:szCs w:val="32"/>
            </w:rPr>
          </w:pPr>
        </w:p>
        <w:p w14:paraId="75DB638B" w14:textId="77777777" w:rsidR="00B555FB" w:rsidRPr="00852E45" w:rsidRDefault="00B555FB" w:rsidP="00852E45">
          <w:pPr>
            <w:pStyle w:val="CHeader1"/>
            <w:rPr>
              <w:b w:val="0"/>
              <w:sz w:val="26"/>
            </w:rPr>
          </w:pPr>
          <w:bookmarkStart w:id="0" w:name="_Toc490522353"/>
          <w:r w:rsidRPr="00852E45">
            <w:rPr>
              <w:sz w:val="26"/>
            </w:rPr>
            <w:t>PHIẾU GIAO NHIỆM VỤ ĐỒ ÁN TỐT NGHIỆP</w:t>
          </w:r>
          <w:bookmarkEnd w:id="0"/>
        </w:p>
        <w:p w14:paraId="7C86C780" w14:textId="7777777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1. Thông tin về sinh viên</w:t>
          </w:r>
        </w:p>
        <w:p w14:paraId="59A06B04" w14:textId="1B6797C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Họ và tên sinh viên: </w:t>
          </w:r>
          <w:r w:rsidR="00A64E5B" w:rsidRPr="009F1276">
            <w:rPr>
              <w:rFonts w:ascii="Times New Roman" w:hAnsi="Times New Roman" w:cs="Times New Roman"/>
              <w:sz w:val="24"/>
            </w:rPr>
            <w:t>Vũ Trung Dũng</w:t>
          </w:r>
        </w:p>
        <w:p w14:paraId="7A36597B" w14:textId="58E84B99"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Điện thoại liên lạc</w:t>
          </w:r>
          <w:r w:rsidR="00A64E5B" w:rsidRPr="009F1276">
            <w:rPr>
              <w:rFonts w:ascii="Times New Roman" w:hAnsi="Times New Roman" w:cs="Times New Roman"/>
              <w:sz w:val="24"/>
            </w:rPr>
            <w:t>:</w:t>
          </w:r>
          <w:r w:rsidR="00AE18DE">
            <w:rPr>
              <w:rFonts w:ascii="Times New Roman" w:hAnsi="Times New Roman" w:cs="Times New Roman"/>
              <w:sz w:val="24"/>
            </w:rPr>
            <w:t xml:space="preserve"> </w:t>
          </w:r>
          <w:r w:rsidR="00A64E5B" w:rsidRPr="009F1276">
            <w:rPr>
              <w:rFonts w:ascii="Times New Roman" w:hAnsi="Times New Roman" w:cs="Times New Roman"/>
              <w:sz w:val="24"/>
            </w:rPr>
            <w:t>01678136637</w:t>
          </w:r>
          <w:r w:rsidRPr="00852E45">
            <w:rPr>
              <w:rFonts w:ascii="Times New Roman" w:hAnsi="Times New Roman" w:cs="Times New Roman"/>
              <w:sz w:val="24"/>
            </w:rPr>
            <w:tab/>
          </w:r>
          <w:r w:rsidRPr="00852E45">
            <w:rPr>
              <w:rFonts w:ascii="Times New Roman" w:hAnsi="Times New Roman" w:cs="Times New Roman"/>
              <w:sz w:val="24"/>
            </w:rPr>
            <w:tab/>
          </w:r>
          <w:r w:rsidR="00A64E5B" w:rsidRPr="009F1276">
            <w:rPr>
              <w:rFonts w:ascii="Times New Roman" w:hAnsi="Times New Roman" w:cs="Times New Roman"/>
              <w:sz w:val="24"/>
            </w:rPr>
            <w:t xml:space="preserve">    </w:t>
          </w:r>
          <w:r w:rsidRPr="00852E45">
            <w:rPr>
              <w:rFonts w:ascii="Times New Roman" w:hAnsi="Times New Roman" w:cs="Times New Roman"/>
              <w:sz w:val="24"/>
            </w:rPr>
            <w:t xml:space="preserve">Email: </w:t>
          </w:r>
          <w:r w:rsidR="00A64E5B" w:rsidRPr="009F1276">
            <w:rPr>
              <w:rFonts w:ascii="Times New Roman" w:hAnsi="Times New Roman" w:cs="Times New Roman"/>
              <w:sz w:val="24"/>
            </w:rPr>
            <w:t>vutrungdungbk@gmail.com</w:t>
          </w:r>
        </w:p>
        <w:p w14:paraId="1213CC81" w14:textId="1C274F79"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Lớp: </w:t>
          </w:r>
          <w:r w:rsidR="00A64E5B" w:rsidRPr="009F1276">
            <w:rPr>
              <w:rFonts w:ascii="Times New Roman" w:hAnsi="Times New Roman" w:cs="Times New Roman"/>
              <w:sz w:val="24"/>
            </w:rPr>
            <w:t>KSTN CNTT K57</w:t>
          </w:r>
          <w:r w:rsidRPr="00852E45">
            <w:rPr>
              <w:rFonts w:ascii="Times New Roman" w:hAnsi="Times New Roman" w:cs="Times New Roman"/>
              <w:sz w:val="24"/>
            </w:rPr>
            <w:tab/>
          </w:r>
          <w:r w:rsidRPr="00852E45">
            <w:rPr>
              <w:rFonts w:ascii="Times New Roman" w:hAnsi="Times New Roman" w:cs="Times New Roman"/>
              <w:sz w:val="24"/>
            </w:rPr>
            <w:tab/>
          </w:r>
          <w:r w:rsidRPr="00852E45">
            <w:rPr>
              <w:rFonts w:ascii="Times New Roman" w:hAnsi="Times New Roman" w:cs="Times New Roman"/>
              <w:sz w:val="24"/>
            </w:rPr>
            <w:tab/>
          </w:r>
          <w:r w:rsidR="00A64E5B" w:rsidRPr="009F1276">
            <w:rPr>
              <w:rFonts w:ascii="Times New Roman" w:hAnsi="Times New Roman" w:cs="Times New Roman"/>
              <w:sz w:val="24"/>
            </w:rPr>
            <w:t xml:space="preserve">    </w:t>
          </w:r>
          <w:r w:rsidRPr="00852E45">
            <w:rPr>
              <w:rFonts w:ascii="Times New Roman" w:hAnsi="Times New Roman" w:cs="Times New Roman"/>
              <w:sz w:val="24"/>
            </w:rPr>
            <w:t>Hệ đào tạo:</w:t>
          </w:r>
          <w:r w:rsidR="00A64E5B" w:rsidRPr="009F1276">
            <w:rPr>
              <w:rFonts w:ascii="Times New Roman" w:hAnsi="Times New Roman" w:cs="Times New Roman"/>
              <w:sz w:val="24"/>
            </w:rPr>
            <w:t xml:space="preserve"> Tài năng và Chất lượng cao</w:t>
          </w:r>
        </w:p>
        <w:p w14:paraId="1C993E6B" w14:textId="645B729A"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Đồ án tốt nghiệp được thực hiện tại: </w:t>
          </w:r>
          <w:r w:rsidR="00A64E5B" w:rsidRPr="009F1276">
            <w:rPr>
              <w:rFonts w:ascii="Times New Roman" w:hAnsi="Times New Roman" w:cs="Times New Roman"/>
              <w:sz w:val="24"/>
            </w:rPr>
            <w:t>Bộ môn Hệ Thống Thông Tin, Viện Công Nghệ Thông Tin và Truyền Thông, Đại học Bách Khoa Hà Nội.</w:t>
          </w:r>
        </w:p>
        <w:p w14:paraId="3DFC4246" w14:textId="40D4DDEF"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Thời gian làm ĐATN: Từ</w:t>
          </w:r>
          <w:r w:rsidR="008E7F1C">
            <w:rPr>
              <w:rFonts w:ascii="Times New Roman" w:hAnsi="Times New Roman" w:cs="Times New Roman"/>
              <w:sz w:val="24"/>
            </w:rPr>
            <w:t xml:space="preserve"> ngày </w:t>
          </w:r>
          <w:r w:rsidR="00F03F2C">
            <w:rPr>
              <w:rFonts w:ascii="Times New Roman" w:hAnsi="Times New Roman" w:cs="Times New Roman"/>
              <w:sz w:val="24"/>
            </w:rPr>
            <w:t>01</w:t>
          </w:r>
          <w:r w:rsidRPr="00852E45">
            <w:rPr>
              <w:rFonts w:ascii="Times New Roman" w:hAnsi="Times New Roman" w:cs="Times New Roman"/>
              <w:sz w:val="24"/>
            </w:rPr>
            <w:t>/</w:t>
          </w:r>
          <w:r w:rsidR="00F03F2C">
            <w:rPr>
              <w:rFonts w:ascii="Times New Roman" w:hAnsi="Times New Roman" w:cs="Times New Roman"/>
              <w:sz w:val="24"/>
            </w:rPr>
            <w:t>03</w:t>
          </w:r>
          <w:r w:rsidRPr="00852E45">
            <w:rPr>
              <w:rFonts w:ascii="Times New Roman" w:hAnsi="Times New Roman" w:cs="Times New Roman"/>
              <w:sz w:val="24"/>
            </w:rPr>
            <w:t>/</w:t>
          </w:r>
          <w:r w:rsidR="00A64E5B" w:rsidRPr="009F1276">
            <w:rPr>
              <w:rFonts w:ascii="Times New Roman" w:hAnsi="Times New Roman" w:cs="Times New Roman"/>
              <w:sz w:val="24"/>
            </w:rPr>
            <w:t>2017</w:t>
          </w:r>
          <w:r w:rsidRPr="00852E45">
            <w:rPr>
              <w:rFonts w:ascii="Times New Roman" w:hAnsi="Times New Roman" w:cs="Times New Roman"/>
              <w:sz w:val="24"/>
            </w:rPr>
            <w:t xml:space="preserve"> đến</w:t>
          </w:r>
          <w:r w:rsidR="00F03F2C">
            <w:rPr>
              <w:rFonts w:ascii="Times New Roman" w:hAnsi="Times New Roman" w:cs="Times New Roman"/>
              <w:sz w:val="24"/>
            </w:rPr>
            <w:t xml:space="preserve"> 20</w:t>
          </w:r>
          <w:r w:rsidRPr="00852E45">
            <w:rPr>
              <w:rFonts w:ascii="Times New Roman" w:hAnsi="Times New Roman" w:cs="Times New Roman"/>
              <w:sz w:val="24"/>
            </w:rPr>
            <w:t>/</w:t>
          </w:r>
          <w:r w:rsidR="00F03F2C">
            <w:rPr>
              <w:rFonts w:ascii="Times New Roman" w:hAnsi="Times New Roman" w:cs="Times New Roman"/>
              <w:sz w:val="24"/>
            </w:rPr>
            <w:t>8</w:t>
          </w:r>
          <w:r w:rsidRPr="00852E45">
            <w:rPr>
              <w:rFonts w:ascii="Times New Roman" w:hAnsi="Times New Roman" w:cs="Times New Roman"/>
              <w:sz w:val="24"/>
            </w:rPr>
            <w:t>/</w:t>
          </w:r>
          <w:r w:rsidR="00A64E5B" w:rsidRPr="009F1276">
            <w:rPr>
              <w:rFonts w:ascii="Times New Roman" w:hAnsi="Times New Roman" w:cs="Times New Roman"/>
              <w:sz w:val="24"/>
            </w:rPr>
            <w:t>2017.</w:t>
          </w:r>
        </w:p>
        <w:p w14:paraId="11874223" w14:textId="34E6DA72" w:rsidR="00B555FB" w:rsidRPr="00852E45" w:rsidRDefault="00A64E5B" w:rsidP="00852E45">
          <w:pPr>
            <w:tabs>
              <w:tab w:val="left" w:pos="3215"/>
            </w:tabs>
            <w:spacing w:after="0"/>
            <w:rPr>
              <w:rFonts w:ascii="Times New Roman" w:hAnsi="Times New Roman" w:cs="Times New Roman"/>
            </w:rPr>
          </w:pPr>
          <w:r w:rsidRPr="00852E45">
            <w:rPr>
              <w:rFonts w:ascii="Times New Roman" w:hAnsi="Times New Roman" w:cs="Times New Roman"/>
            </w:rPr>
            <w:tab/>
          </w:r>
        </w:p>
        <w:p w14:paraId="0D00EFDE" w14:textId="77777777" w:rsidR="00B555FB" w:rsidRDefault="00B555FB" w:rsidP="00B555FB">
          <w:pPr>
            <w:spacing w:after="0"/>
            <w:rPr>
              <w:rFonts w:ascii="Times New Roman" w:hAnsi="Times New Roman" w:cs="Times New Roman"/>
              <w:sz w:val="24"/>
            </w:rPr>
          </w:pPr>
          <w:r w:rsidRPr="00852E45">
            <w:rPr>
              <w:rFonts w:ascii="Times New Roman" w:hAnsi="Times New Roman" w:cs="Times New Roman"/>
              <w:sz w:val="24"/>
            </w:rPr>
            <w:t>2. Mục đích nội dung của ĐATN</w:t>
          </w:r>
        </w:p>
        <w:p w14:paraId="0C40DB7B" w14:textId="794CD6D6" w:rsidR="00EC7AB4" w:rsidRPr="00852E45" w:rsidRDefault="00BE06DE" w:rsidP="00B555FB">
          <w:pPr>
            <w:spacing w:after="0"/>
            <w:rPr>
              <w:rFonts w:ascii="Times New Roman" w:hAnsi="Times New Roman" w:cs="Times New Roman"/>
              <w:sz w:val="24"/>
            </w:rPr>
          </w:pPr>
          <w:r>
            <w:rPr>
              <w:rFonts w:ascii="Times New Roman" w:hAnsi="Times New Roman" w:cs="Times New Roman"/>
              <w:sz w:val="24"/>
            </w:rPr>
            <w:t>Xây dựng ứng dụng và t</w:t>
          </w:r>
          <w:r w:rsidR="00EC7AB4">
            <w:rPr>
              <w:rFonts w:ascii="Times New Roman" w:hAnsi="Times New Roman" w:cs="Times New Roman"/>
              <w:sz w:val="24"/>
            </w:rPr>
            <w:t>hử nghiệ</w:t>
          </w:r>
          <w:r>
            <w:rPr>
              <w:rFonts w:ascii="Times New Roman" w:hAnsi="Times New Roman" w:cs="Times New Roman"/>
              <w:sz w:val="24"/>
            </w:rPr>
            <w:t xml:space="preserve">m, </w:t>
          </w:r>
          <w:r w:rsidR="00EC7AB4">
            <w:rPr>
              <w:rFonts w:ascii="Times New Roman" w:hAnsi="Times New Roman" w:cs="Times New Roman"/>
              <w:sz w:val="24"/>
            </w:rPr>
            <w:t>đánh giá hiệu quả của mô hình dự</w:t>
          </w:r>
          <w:r w:rsidR="00F03F2C">
            <w:rPr>
              <w:rFonts w:ascii="Times New Roman" w:hAnsi="Times New Roman" w:cs="Times New Roman"/>
              <w:sz w:val="24"/>
            </w:rPr>
            <w:t xml:space="preserve"> đoán PD-</w:t>
          </w:r>
          <w:r w:rsidR="00EC7AB4">
            <w:rPr>
              <w:rFonts w:ascii="Times New Roman" w:hAnsi="Times New Roman" w:cs="Times New Roman"/>
              <w:sz w:val="24"/>
            </w:rPr>
            <w:t xml:space="preserve">GABP </w:t>
          </w:r>
          <w:r w:rsidR="00EC7AB4" w:rsidRPr="00852E45">
            <w:rPr>
              <w:rFonts w:ascii="Times New Roman" w:hAnsi="Times New Roman" w:cs="Times New Roman"/>
              <w:sz w:val="24"/>
              <w:szCs w:val="24"/>
            </w:rPr>
            <w:t>được đưa ra trong bài báo khoa học “</w:t>
          </w:r>
          <w:r w:rsidR="00EC7AB4" w:rsidRPr="00661E4B">
            <w:rPr>
              <w:rStyle w:val="fontstyle01"/>
              <w:rFonts w:ascii="Times New Roman" w:hAnsi="Times New Roman" w:cs="Times New Roman"/>
              <w:sz w:val="24"/>
              <w:szCs w:val="24"/>
            </w:rPr>
            <w:t>PD-GABP – A Novel Prediction Model Applying for Elastic Applications in Distributed Environment” của các tác giả Đặng Trần, Nhuận Trần, Bình Minh Nguyễn và Hiếu Lê</w:t>
          </w:r>
          <w:r w:rsidR="00EC7AB4">
            <w:rPr>
              <w:rStyle w:val="fontstyle01"/>
              <w:rFonts w:ascii="Times New Roman" w:hAnsi="Times New Roman" w:cs="Times New Roman"/>
              <w:sz w:val="24"/>
              <w:szCs w:val="24"/>
            </w:rPr>
            <w:t>,</w:t>
          </w:r>
          <w:r w:rsidR="00EC7AB4">
            <w:rPr>
              <w:rFonts w:ascii="Times New Roman" w:hAnsi="Times New Roman" w:cs="Times New Roman"/>
              <w:sz w:val="24"/>
            </w:rPr>
            <w:t xml:space="preserve"> trong việc dự đoán tài nguyên tiêu thụ và co giãn tài nguyên </w:t>
          </w:r>
          <w:r w:rsidR="00F03F2C">
            <w:rPr>
              <w:rFonts w:ascii="Times New Roman" w:hAnsi="Times New Roman" w:cs="Times New Roman"/>
              <w:sz w:val="24"/>
            </w:rPr>
            <w:t xml:space="preserve">tự động </w:t>
          </w:r>
          <w:r w:rsidR="00EC7AB4">
            <w:rPr>
              <w:rFonts w:ascii="Times New Roman" w:hAnsi="Times New Roman" w:cs="Times New Roman"/>
              <w:sz w:val="24"/>
            </w:rPr>
            <w:t>trên đám mây OpenStack</w:t>
          </w:r>
          <w:r>
            <w:rPr>
              <w:rFonts w:ascii="Times New Roman" w:hAnsi="Times New Roman" w:cs="Times New Roman"/>
              <w:sz w:val="24"/>
            </w:rPr>
            <w:t>.</w:t>
          </w:r>
        </w:p>
        <w:p w14:paraId="0B6FC201" w14:textId="683C1BE7" w:rsidR="00AD3666" w:rsidRDefault="00B555FB" w:rsidP="00B555FB">
          <w:pPr>
            <w:spacing w:after="0"/>
            <w:rPr>
              <w:rFonts w:ascii="Times New Roman" w:hAnsi="Times New Roman" w:cs="Times New Roman"/>
              <w:sz w:val="24"/>
            </w:rPr>
          </w:pPr>
          <w:r w:rsidRPr="00852E45">
            <w:rPr>
              <w:rFonts w:ascii="Times New Roman" w:hAnsi="Times New Roman" w:cs="Times New Roman"/>
              <w:sz w:val="24"/>
            </w:rPr>
            <w:t>3. Các nhiệm vụ cụ thể củ</w:t>
          </w:r>
          <w:r w:rsidR="00EC7AB4">
            <w:rPr>
              <w:rFonts w:ascii="Times New Roman" w:hAnsi="Times New Roman" w:cs="Times New Roman"/>
              <w:sz w:val="24"/>
            </w:rPr>
            <w:t>a ĐATN</w:t>
          </w:r>
        </w:p>
        <w:p w14:paraId="5590D14F" w14:textId="1CAAB412" w:rsidR="00EC7AB4" w:rsidRDefault="00AD3666" w:rsidP="00B555FB">
          <w:pPr>
            <w:spacing w:after="0"/>
            <w:rPr>
              <w:rFonts w:ascii="Times New Roman" w:hAnsi="Times New Roman" w:cs="Times New Roman"/>
              <w:sz w:val="24"/>
            </w:rPr>
          </w:pPr>
          <w:r>
            <w:rPr>
              <w:rFonts w:ascii="Times New Roman" w:hAnsi="Times New Roman" w:cs="Times New Roman"/>
              <w:sz w:val="24"/>
            </w:rPr>
            <w:t>- X</w:t>
          </w:r>
          <w:r w:rsidR="00175499">
            <w:rPr>
              <w:rFonts w:ascii="Times New Roman" w:hAnsi="Times New Roman" w:cs="Times New Roman"/>
              <w:sz w:val="24"/>
            </w:rPr>
            <w:t xml:space="preserve">ây dựng </w:t>
          </w:r>
          <w:r w:rsidR="00EC7AB4">
            <w:rPr>
              <w:rFonts w:ascii="Times New Roman" w:hAnsi="Times New Roman" w:cs="Times New Roman"/>
              <w:sz w:val="24"/>
            </w:rPr>
            <w:t>ứng dụng theo dõi và dự đoán co giãn tài nguyên dựa trên mô hình dự đoán PD GABP.</w:t>
          </w:r>
        </w:p>
        <w:p w14:paraId="6507578A" w14:textId="1F457E5A" w:rsidR="00AD3666" w:rsidRDefault="00AD3666" w:rsidP="00B555FB">
          <w:pPr>
            <w:spacing w:after="0"/>
            <w:rPr>
              <w:rFonts w:ascii="Times New Roman" w:hAnsi="Times New Roman" w:cs="Times New Roman"/>
              <w:sz w:val="24"/>
            </w:rPr>
          </w:pPr>
          <w:r>
            <w:rPr>
              <w:rFonts w:ascii="Times New Roman" w:hAnsi="Times New Roman" w:cs="Times New Roman"/>
              <w:sz w:val="24"/>
            </w:rPr>
            <w:t>- Triển khai ứng dụng và môi trường thử nghiệm trên đám mây OpenStack.</w:t>
          </w:r>
        </w:p>
        <w:p w14:paraId="6DCD1581" w14:textId="06089A93" w:rsidR="00EC7AB4" w:rsidRPr="00852E45" w:rsidRDefault="00EC7AB4" w:rsidP="00B555FB">
          <w:pPr>
            <w:spacing w:after="0"/>
            <w:rPr>
              <w:rFonts w:ascii="Times New Roman" w:hAnsi="Times New Roman" w:cs="Times New Roman"/>
              <w:sz w:val="24"/>
            </w:rPr>
          </w:pPr>
          <w:r>
            <w:rPr>
              <w:rFonts w:ascii="Times New Roman" w:hAnsi="Times New Roman" w:cs="Times New Roman"/>
              <w:sz w:val="24"/>
            </w:rPr>
            <w:t>- Thử nghiệm và đánh giá hiệu quả của mô hình dự đoán PD GABP trên môi trường thử nghiệm.</w:t>
          </w:r>
        </w:p>
        <w:p w14:paraId="45EB3D3E" w14:textId="7777777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4. Lời cam đoan của sinh viên:</w:t>
          </w:r>
        </w:p>
        <w:p w14:paraId="6C993B9A" w14:textId="07300F65"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Tôi </w:t>
          </w:r>
          <w:r w:rsidR="001C6A48" w:rsidRPr="009F1276">
            <w:rPr>
              <w:rFonts w:ascii="Times New Roman" w:hAnsi="Times New Roman" w:cs="Times New Roman"/>
              <w:sz w:val="24"/>
            </w:rPr>
            <w:t>–</w:t>
          </w:r>
          <w:r w:rsidRPr="00852E45">
            <w:rPr>
              <w:rFonts w:ascii="Times New Roman" w:hAnsi="Times New Roman" w:cs="Times New Roman"/>
              <w:sz w:val="24"/>
            </w:rPr>
            <w:t xml:space="preserve"> </w:t>
          </w:r>
          <w:r w:rsidR="001C6A48" w:rsidRPr="009F1276">
            <w:rPr>
              <w:rFonts w:ascii="Times New Roman" w:hAnsi="Times New Roman" w:cs="Times New Roman"/>
              <w:i/>
              <w:iCs/>
              <w:sz w:val="24"/>
            </w:rPr>
            <w:t>Vũ Trung Dũng</w:t>
          </w:r>
          <w:r w:rsidRPr="00852E45">
            <w:rPr>
              <w:rFonts w:ascii="Times New Roman" w:hAnsi="Times New Roman" w:cs="Times New Roman"/>
              <w:sz w:val="24"/>
            </w:rPr>
            <w:t xml:space="preserve"> - cam kết ĐATN là công trình nghiên cứu của bản thân tôi dưới sự hướng dẫn của </w:t>
          </w:r>
          <w:r w:rsidR="001C6A48" w:rsidRPr="009F1276">
            <w:rPr>
              <w:rFonts w:ascii="Times New Roman" w:hAnsi="Times New Roman" w:cs="Times New Roman"/>
              <w:i/>
              <w:iCs/>
              <w:sz w:val="24"/>
            </w:rPr>
            <w:t>TS. Nguyễn Bình Minh</w:t>
          </w:r>
          <w:r w:rsidRPr="00852E45">
            <w:rPr>
              <w:rFonts w:ascii="Times New Roman" w:hAnsi="Times New Roman" w:cs="Times New Roman"/>
              <w:sz w:val="24"/>
            </w:rPr>
            <w:t xml:space="preserve">. </w:t>
          </w:r>
        </w:p>
        <w:p w14:paraId="3A82EBE2" w14:textId="292D6111" w:rsidR="00B555FB" w:rsidRDefault="00B555FB" w:rsidP="00B555FB">
          <w:pPr>
            <w:spacing w:after="0"/>
            <w:rPr>
              <w:rFonts w:ascii="Times New Roman" w:hAnsi="Times New Roman" w:cs="Times New Roman"/>
              <w:sz w:val="24"/>
            </w:rPr>
          </w:pPr>
          <w:r w:rsidRPr="00852E45">
            <w:rPr>
              <w:rFonts w:ascii="Times New Roman" w:hAnsi="Times New Roman" w:cs="Times New Roman"/>
              <w:sz w:val="24"/>
            </w:rPr>
            <w:t>Các kết quả nêu trong ĐATN là trung thực, không phải là sao chép toàn văn của bất kỳ công trình nào khác.</w:t>
          </w:r>
        </w:p>
        <w:p w14:paraId="4CF18E8F" w14:textId="77777777" w:rsidR="005D2E7B" w:rsidRPr="005D2E7B" w:rsidRDefault="005D2E7B" w:rsidP="00B555FB">
          <w:pPr>
            <w:spacing w:after="0"/>
            <w:rPr>
              <w:rFonts w:ascii="Times New Roman" w:hAnsi="Times New Roman" w:cs="Times New Roman"/>
              <w:sz w:val="24"/>
            </w:rPr>
          </w:pPr>
        </w:p>
        <w:tbl>
          <w:tblPr>
            <w:tblW w:w="0" w:type="auto"/>
            <w:tblLook w:val="01E0" w:firstRow="1" w:lastRow="1" w:firstColumn="1" w:lastColumn="1" w:noHBand="0" w:noVBand="0"/>
          </w:tblPr>
          <w:tblGrid>
            <w:gridCol w:w="4502"/>
            <w:gridCol w:w="4502"/>
          </w:tblGrid>
          <w:tr w:rsidR="00B555FB" w:rsidRPr="009F1276" w14:paraId="613AB369" w14:textId="77777777" w:rsidTr="00B555FB">
            <w:tc>
              <w:tcPr>
                <w:tcW w:w="4502" w:type="dxa"/>
              </w:tcPr>
              <w:p w14:paraId="4BA0063B" w14:textId="77777777" w:rsidR="00B555FB" w:rsidRPr="00852E45" w:rsidRDefault="00B555FB" w:rsidP="00B555FB">
                <w:pPr>
                  <w:spacing w:after="0"/>
                  <w:rPr>
                    <w:rFonts w:ascii="Times New Roman" w:hAnsi="Times New Roman" w:cs="Times New Roman"/>
                    <w:i/>
                    <w:iCs/>
                    <w:sz w:val="24"/>
                  </w:rPr>
                </w:pPr>
              </w:p>
            </w:tc>
            <w:tc>
              <w:tcPr>
                <w:tcW w:w="4502" w:type="dxa"/>
              </w:tcPr>
              <w:p w14:paraId="551BEA10" w14:textId="59CB4186" w:rsidR="00B555FB" w:rsidRPr="00852E45" w:rsidRDefault="00B555FB" w:rsidP="00B555FB">
                <w:pPr>
                  <w:spacing w:after="0"/>
                  <w:jc w:val="center"/>
                  <w:rPr>
                    <w:rFonts w:ascii="Times New Roman" w:hAnsi="Times New Roman" w:cs="Times New Roman"/>
                    <w:i/>
                    <w:sz w:val="24"/>
                  </w:rPr>
                </w:pPr>
                <w:r w:rsidRPr="00852E45">
                  <w:rPr>
                    <w:rFonts w:ascii="Times New Roman" w:hAnsi="Times New Roman" w:cs="Times New Roman"/>
                    <w:i/>
                    <w:sz w:val="24"/>
                  </w:rPr>
                  <w:t>Hà Nội, ngày    tháng  năm</w:t>
                </w:r>
                <w:r w:rsidR="001C6A48" w:rsidRPr="009F1276">
                  <w:rPr>
                    <w:rFonts w:ascii="Times New Roman" w:hAnsi="Times New Roman" w:cs="Times New Roman"/>
                    <w:i/>
                    <w:sz w:val="24"/>
                  </w:rPr>
                  <w:t xml:space="preserve"> 2017</w:t>
                </w:r>
              </w:p>
              <w:p w14:paraId="2AEF3F7B" w14:textId="77777777" w:rsidR="00B555FB" w:rsidRPr="00852E45" w:rsidRDefault="00B555FB" w:rsidP="00B555FB">
                <w:pPr>
                  <w:spacing w:after="0"/>
                  <w:jc w:val="center"/>
                  <w:rPr>
                    <w:rFonts w:ascii="Times New Roman" w:hAnsi="Times New Roman" w:cs="Times New Roman"/>
                    <w:sz w:val="24"/>
                  </w:rPr>
                </w:pPr>
                <w:r w:rsidRPr="00852E45">
                  <w:rPr>
                    <w:rFonts w:ascii="Times New Roman" w:hAnsi="Times New Roman" w:cs="Times New Roman"/>
                    <w:sz w:val="24"/>
                  </w:rPr>
                  <w:t>Tác giả ĐATN</w:t>
                </w:r>
              </w:p>
              <w:p w14:paraId="37631917" w14:textId="77777777" w:rsidR="00B555FB" w:rsidRPr="00852E45" w:rsidRDefault="00B555FB" w:rsidP="00B555FB">
                <w:pPr>
                  <w:spacing w:after="0"/>
                  <w:jc w:val="center"/>
                  <w:rPr>
                    <w:rFonts w:ascii="Times New Roman" w:hAnsi="Times New Roman" w:cs="Times New Roman"/>
                    <w:sz w:val="24"/>
                  </w:rPr>
                </w:pPr>
              </w:p>
              <w:p w14:paraId="6FC6652A" w14:textId="77777777" w:rsidR="00B555FB" w:rsidRDefault="00B555FB" w:rsidP="00B555FB">
                <w:pPr>
                  <w:spacing w:after="0"/>
                  <w:jc w:val="center"/>
                  <w:rPr>
                    <w:rFonts w:ascii="Times New Roman" w:hAnsi="Times New Roman" w:cs="Times New Roman"/>
                    <w:sz w:val="24"/>
                  </w:rPr>
                </w:pPr>
              </w:p>
              <w:p w14:paraId="5F9CB340" w14:textId="77777777" w:rsidR="005D2E7B" w:rsidRPr="00852E45" w:rsidRDefault="005D2E7B" w:rsidP="00B555FB">
                <w:pPr>
                  <w:spacing w:after="0"/>
                  <w:jc w:val="center"/>
                  <w:rPr>
                    <w:rFonts w:ascii="Times New Roman" w:hAnsi="Times New Roman" w:cs="Times New Roman"/>
                    <w:sz w:val="24"/>
                  </w:rPr>
                </w:pPr>
              </w:p>
              <w:p w14:paraId="2923E5FC" w14:textId="47790BC5" w:rsidR="00B555FB" w:rsidRPr="00852E45" w:rsidRDefault="001C6A48" w:rsidP="00B555FB">
                <w:pPr>
                  <w:spacing w:after="0"/>
                  <w:jc w:val="center"/>
                  <w:rPr>
                    <w:rFonts w:ascii="Times New Roman" w:hAnsi="Times New Roman" w:cs="Times New Roman"/>
                    <w:i/>
                    <w:iCs/>
                    <w:sz w:val="24"/>
                  </w:rPr>
                </w:pPr>
                <w:r w:rsidRPr="009F1276">
                  <w:rPr>
                    <w:rFonts w:ascii="Times New Roman" w:hAnsi="Times New Roman" w:cs="Times New Roman"/>
                    <w:i/>
                    <w:iCs/>
                    <w:sz w:val="24"/>
                  </w:rPr>
                  <w:t>Vũ Trung Dũng</w:t>
                </w:r>
              </w:p>
            </w:tc>
          </w:tr>
        </w:tbl>
        <w:p w14:paraId="2401AC32" w14:textId="77777777" w:rsidR="00B555FB" w:rsidRPr="00852E45" w:rsidRDefault="00B555FB" w:rsidP="00B555FB">
          <w:pPr>
            <w:spacing w:after="0"/>
            <w:rPr>
              <w:rFonts w:ascii="Times New Roman" w:hAnsi="Times New Roman" w:cs="Times New Roman"/>
              <w:sz w:val="24"/>
            </w:rPr>
          </w:pPr>
        </w:p>
        <w:p w14:paraId="6F37C6F7" w14:textId="747E650B"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5. Xác nhận của giáo viên hướng dẫn về mức độ hoàn thành của ĐATN và cho phép bảo vệ:</w:t>
          </w:r>
        </w:p>
        <w:p w14:paraId="49D8D28A" w14:textId="77777777" w:rsidR="00B555FB" w:rsidRPr="00852E45" w:rsidRDefault="00B555FB" w:rsidP="00B555FB">
          <w:pPr>
            <w:spacing w:after="0"/>
            <w:rPr>
              <w:rFonts w:ascii="Times New Roman" w:hAnsi="Times New Roman" w:cs="Times New Roman"/>
              <w:sz w:val="24"/>
            </w:rPr>
          </w:pPr>
        </w:p>
        <w:p w14:paraId="2AD9A457" w14:textId="77777777" w:rsidR="00B555FB" w:rsidRDefault="00B555FB" w:rsidP="00B555FB">
          <w:pPr>
            <w:spacing w:after="0"/>
            <w:rPr>
              <w:rFonts w:ascii="Times New Roman" w:hAnsi="Times New Roman" w:cs="Times New Roman"/>
              <w:sz w:val="24"/>
            </w:rPr>
          </w:pPr>
        </w:p>
        <w:p w14:paraId="60E09B22" w14:textId="77777777" w:rsidR="005D2E7B" w:rsidRPr="00852E45" w:rsidRDefault="005D2E7B" w:rsidP="00B555FB">
          <w:pPr>
            <w:spacing w:after="0"/>
            <w:rPr>
              <w:rFonts w:ascii="Times New Roman" w:hAnsi="Times New Roman" w:cs="Times New Roman"/>
              <w:sz w:val="24"/>
            </w:rPr>
          </w:pPr>
        </w:p>
        <w:p w14:paraId="7A82684E" w14:textId="77777777" w:rsidR="00B555FB" w:rsidRPr="00852E45" w:rsidRDefault="00B555FB" w:rsidP="00B555FB">
          <w:pPr>
            <w:spacing w:after="0"/>
            <w:rPr>
              <w:rFonts w:ascii="Times New Roman" w:hAnsi="Times New Roman" w:cs="Times New Roman"/>
              <w:sz w:val="24"/>
            </w:rPr>
          </w:pPr>
        </w:p>
        <w:tbl>
          <w:tblPr>
            <w:tblW w:w="0" w:type="auto"/>
            <w:tblLook w:val="01E0" w:firstRow="1" w:lastRow="1" w:firstColumn="1" w:lastColumn="1" w:noHBand="0" w:noVBand="0"/>
          </w:tblPr>
          <w:tblGrid>
            <w:gridCol w:w="4502"/>
            <w:gridCol w:w="4502"/>
          </w:tblGrid>
          <w:tr w:rsidR="00B555FB" w:rsidRPr="009F1276" w14:paraId="70C28CA8" w14:textId="77777777" w:rsidTr="00B555FB">
            <w:tc>
              <w:tcPr>
                <w:tcW w:w="4502" w:type="dxa"/>
              </w:tcPr>
              <w:p w14:paraId="77E87C35" w14:textId="77777777" w:rsidR="00B555FB" w:rsidRPr="00852E45" w:rsidRDefault="00B555FB" w:rsidP="00B555FB">
                <w:pPr>
                  <w:spacing w:after="0"/>
                  <w:rPr>
                    <w:rFonts w:ascii="Times New Roman" w:hAnsi="Times New Roman" w:cs="Times New Roman"/>
                    <w:i/>
                    <w:iCs/>
                    <w:sz w:val="24"/>
                  </w:rPr>
                </w:pPr>
              </w:p>
            </w:tc>
            <w:tc>
              <w:tcPr>
                <w:tcW w:w="4502" w:type="dxa"/>
              </w:tcPr>
              <w:p w14:paraId="2CF1F178" w14:textId="77777777" w:rsidR="00B555FB" w:rsidRPr="00852E45" w:rsidRDefault="00B555FB" w:rsidP="00B555FB">
                <w:pPr>
                  <w:spacing w:after="0"/>
                  <w:jc w:val="center"/>
                  <w:rPr>
                    <w:rFonts w:ascii="Times New Roman" w:hAnsi="Times New Roman" w:cs="Times New Roman"/>
                    <w:i/>
                    <w:sz w:val="24"/>
                  </w:rPr>
                </w:pPr>
                <w:r w:rsidRPr="00852E45">
                  <w:rPr>
                    <w:rFonts w:ascii="Times New Roman" w:hAnsi="Times New Roman" w:cs="Times New Roman"/>
                    <w:i/>
                    <w:sz w:val="24"/>
                  </w:rPr>
                  <w:t>Hà Nội, ngày    tháng  năm</w:t>
                </w:r>
              </w:p>
              <w:p w14:paraId="58C957F1" w14:textId="77777777" w:rsidR="00B555FB" w:rsidRPr="00852E45" w:rsidRDefault="00B555FB" w:rsidP="00B555FB">
                <w:pPr>
                  <w:spacing w:after="0"/>
                  <w:jc w:val="center"/>
                  <w:rPr>
                    <w:rFonts w:ascii="Times New Roman" w:hAnsi="Times New Roman" w:cs="Times New Roman"/>
                    <w:sz w:val="24"/>
                  </w:rPr>
                </w:pPr>
                <w:r w:rsidRPr="00852E45">
                  <w:rPr>
                    <w:rFonts w:ascii="Times New Roman" w:hAnsi="Times New Roman" w:cs="Times New Roman"/>
                    <w:sz w:val="24"/>
                  </w:rPr>
                  <w:t>Giáo viên hướng dẫn</w:t>
                </w:r>
              </w:p>
              <w:p w14:paraId="3F3FA01A" w14:textId="77777777" w:rsidR="00B555FB" w:rsidRPr="00852E45" w:rsidRDefault="00B555FB" w:rsidP="00B555FB">
                <w:pPr>
                  <w:spacing w:after="0"/>
                  <w:jc w:val="center"/>
                  <w:rPr>
                    <w:rFonts w:ascii="Times New Roman" w:hAnsi="Times New Roman" w:cs="Times New Roman"/>
                    <w:sz w:val="24"/>
                  </w:rPr>
                </w:pPr>
              </w:p>
              <w:p w14:paraId="06EDE056" w14:textId="77777777" w:rsidR="00B555FB" w:rsidRPr="00852E45" w:rsidRDefault="00B555FB" w:rsidP="00B555FB">
                <w:pPr>
                  <w:spacing w:after="0"/>
                  <w:jc w:val="center"/>
                  <w:rPr>
                    <w:rFonts w:ascii="Times New Roman" w:hAnsi="Times New Roman" w:cs="Times New Roman"/>
                    <w:sz w:val="24"/>
                  </w:rPr>
                </w:pPr>
              </w:p>
              <w:p w14:paraId="6EC40361" w14:textId="2BAAD2E9" w:rsidR="00B555FB" w:rsidRPr="00852E45" w:rsidRDefault="00B555FB" w:rsidP="00B555FB">
                <w:pPr>
                  <w:spacing w:after="0"/>
                  <w:jc w:val="center"/>
                  <w:rPr>
                    <w:rFonts w:ascii="Times New Roman" w:hAnsi="Times New Roman" w:cs="Times New Roman"/>
                    <w:i/>
                    <w:iCs/>
                    <w:sz w:val="24"/>
                  </w:rPr>
                </w:pPr>
              </w:p>
            </w:tc>
          </w:tr>
        </w:tbl>
        <w:p w14:paraId="6F8AD39D" w14:textId="22A1BD21" w:rsidR="00B555FB" w:rsidRPr="00852E45" w:rsidRDefault="001C6A48" w:rsidP="00852E45">
          <w:pPr>
            <w:spacing w:after="0"/>
            <w:ind w:left="5040"/>
            <w:rPr>
              <w:rFonts w:ascii="Times New Roman" w:hAnsi="Times New Roman" w:cs="Times New Roman"/>
              <w:i/>
              <w:sz w:val="24"/>
            </w:rPr>
          </w:pPr>
          <w:r w:rsidRPr="009F1276">
            <w:rPr>
              <w:rFonts w:ascii="Times New Roman" w:hAnsi="Times New Roman" w:cs="Times New Roman"/>
              <w:sz w:val="24"/>
            </w:rPr>
            <w:t xml:space="preserve">    </w:t>
          </w:r>
          <w:r w:rsidRPr="00852E45">
            <w:rPr>
              <w:rFonts w:ascii="Times New Roman" w:hAnsi="Times New Roman" w:cs="Times New Roman"/>
              <w:i/>
              <w:sz w:val="24"/>
            </w:rPr>
            <w:t xml:space="preserve">    TS. Nguyễn Bình Minh</w:t>
          </w:r>
        </w:p>
        <w:p w14:paraId="392F8A52" w14:textId="2A93AA53" w:rsidR="009F1276" w:rsidRPr="00852E45" w:rsidRDefault="00B555FB" w:rsidP="008F1AA4">
          <w:pPr>
            <w:pStyle w:val="CHeader1"/>
          </w:pPr>
          <w:r w:rsidRPr="00852E45">
            <w:br w:type="page"/>
          </w:r>
          <w:bookmarkStart w:id="1" w:name="_Toc490522354"/>
          <w:r w:rsidR="009F1276" w:rsidRPr="00852E45">
            <w:lastRenderedPageBreak/>
            <w:t>TÓM TẮT NỘI DUNG ĐỒ ÁN TỐT NGHIỆP</w:t>
          </w:r>
          <w:bookmarkEnd w:id="1"/>
        </w:p>
        <w:p w14:paraId="16EA0ECC" w14:textId="358FF45F" w:rsidR="002506A5" w:rsidRDefault="002506A5" w:rsidP="00852E45">
          <w:pPr>
            <w:spacing w:before="120" w:after="120" w:line="288" w:lineRule="auto"/>
            <w:ind w:firstLine="720"/>
            <w:jc w:val="both"/>
            <w:rPr>
              <w:rStyle w:val="fontstyle01"/>
              <w:rFonts w:ascii="Times New Roman" w:hAnsi="Times New Roman" w:cs="Times New Roman"/>
              <w:sz w:val="24"/>
              <w:szCs w:val="24"/>
            </w:rPr>
          </w:pPr>
          <w:r>
            <w:rPr>
              <w:rFonts w:ascii="Times New Roman" w:hAnsi="Times New Roman" w:cs="Times New Roman"/>
              <w:sz w:val="24"/>
              <w:szCs w:val="24"/>
            </w:rPr>
            <w:t xml:space="preserve">Trên thực tế </w:t>
          </w:r>
          <w:r w:rsidR="00DC59F3">
            <w:rPr>
              <w:rFonts w:ascii="Times New Roman" w:hAnsi="Times New Roman" w:cs="Times New Roman"/>
              <w:sz w:val="24"/>
              <w:szCs w:val="24"/>
            </w:rPr>
            <w:t>việc triển khai ứng dụng trên đám mây</w:t>
          </w:r>
          <w:r>
            <w:rPr>
              <w:rFonts w:ascii="Times New Roman" w:hAnsi="Times New Roman" w:cs="Times New Roman"/>
              <w:sz w:val="24"/>
              <w:szCs w:val="24"/>
            </w:rPr>
            <w:t xml:space="preserve"> </w:t>
          </w:r>
          <w:r w:rsidR="00DC59F3">
            <w:rPr>
              <w:rFonts w:ascii="Times New Roman" w:hAnsi="Times New Roman" w:cs="Times New Roman"/>
              <w:sz w:val="24"/>
              <w:szCs w:val="24"/>
            </w:rPr>
            <w:t xml:space="preserve">luôn có hai vấn đề cần phải giải quyết: cung cấp đủ tài nguyên để đảm bảo ứng dụng hoạt động không bị gián đoạn; và hạn chế lượng tài nguyên dư thừa để tiết kiệm chi phí. Mô hình dự đoán PD-GABP được trình bày trong bài báo </w:t>
          </w:r>
          <w:r w:rsidR="00DC59F3" w:rsidRPr="00852E45">
            <w:rPr>
              <w:rFonts w:ascii="Times New Roman" w:hAnsi="Times New Roman" w:cs="Times New Roman"/>
              <w:sz w:val="24"/>
              <w:szCs w:val="24"/>
            </w:rPr>
            <w:t>“</w:t>
          </w:r>
          <w:r w:rsidR="00DC59F3" w:rsidRPr="009F1276">
            <w:rPr>
              <w:rStyle w:val="fontstyle01"/>
              <w:rFonts w:ascii="Times New Roman" w:hAnsi="Times New Roman" w:cs="Times New Roman"/>
              <w:sz w:val="24"/>
              <w:szCs w:val="24"/>
            </w:rPr>
            <w:t>PD-GABP – A Novel Prediction Model Applying for Elastic Applications in Distributed Environment</w:t>
          </w:r>
          <w:r w:rsidR="00DC59F3">
            <w:rPr>
              <w:rStyle w:val="fontstyle01"/>
              <w:rFonts w:ascii="Times New Roman" w:hAnsi="Times New Roman" w:cs="Times New Roman"/>
              <w:sz w:val="24"/>
              <w:szCs w:val="24"/>
            </w:rPr>
            <w:t xml:space="preserve">” </w:t>
          </w:r>
          <w:r w:rsidR="00DC59F3" w:rsidRPr="009F1276">
            <w:rPr>
              <w:rStyle w:val="fontstyle01"/>
              <w:rFonts w:ascii="Times New Roman" w:hAnsi="Times New Roman" w:cs="Times New Roman"/>
              <w:sz w:val="24"/>
              <w:szCs w:val="24"/>
            </w:rPr>
            <w:t>của nhóm tác giả Dang Tran, Nhuan Tran, Binh Minh Nguyen, Hieu Le</w:t>
          </w:r>
          <w:r w:rsidR="00DC59F3">
            <w:rPr>
              <w:rStyle w:val="fontstyle01"/>
              <w:rFonts w:ascii="Times New Roman" w:hAnsi="Times New Roman" w:cs="Times New Roman"/>
              <w:sz w:val="24"/>
              <w:szCs w:val="24"/>
            </w:rPr>
            <w:t>, là mô hình sử dụng dữ liệu tài nguyên tiêu thụ của ứng dụng để dự đoán trước tài nguyên tiêu thụ trong tương lai.</w:t>
          </w:r>
          <w:r w:rsidR="00B84A51">
            <w:rPr>
              <w:rStyle w:val="fontstyle01"/>
              <w:rFonts w:ascii="Times New Roman" w:hAnsi="Times New Roman" w:cs="Times New Roman"/>
              <w:sz w:val="24"/>
              <w:szCs w:val="24"/>
            </w:rPr>
            <w:t xml:space="preserve"> Mô hình </w:t>
          </w:r>
          <w:r w:rsidR="00495509">
            <w:rPr>
              <w:rStyle w:val="fontstyle01"/>
              <w:rFonts w:ascii="Times New Roman" w:hAnsi="Times New Roman" w:cs="Times New Roman"/>
              <w:sz w:val="24"/>
              <w:szCs w:val="24"/>
            </w:rPr>
            <w:t>này</w:t>
          </w:r>
          <w:r w:rsidR="00B84A51">
            <w:rPr>
              <w:rStyle w:val="fontstyle01"/>
              <w:rFonts w:ascii="Times New Roman" w:hAnsi="Times New Roman" w:cs="Times New Roman"/>
              <w:sz w:val="24"/>
              <w:szCs w:val="24"/>
            </w:rPr>
            <w:t xml:space="preserve"> đã chứng minh độ chính xác rất tốt trên lý thuyết. Việc áp dụng mô hình </w:t>
          </w:r>
          <w:r w:rsidR="00495509">
            <w:rPr>
              <w:rStyle w:val="fontstyle01"/>
              <w:rFonts w:ascii="Times New Roman" w:hAnsi="Times New Roman" w:cs="Times New Roman"/>
              <w:sz w:val="24"/>
              <w:szCs w:val="24"/>
            </w:rPr>
            <w:t>dự đoán PD-GABP</w:t>
          </w:r>
          <w:r w:rsidR="00B84A51">
            <w:rPr>
              <w:rStyle w:val="fontstyle01"/>
              <w:rFonts w:ascii="Times New Roman" w:hAnsi="Times New Roman" w:cs="Times New Roman"/>
              <w:sz w:val="24"/>
              <w:szCs w:val="24"/>
            </w:rPr>
            <w:t xml:space="preserve"> vào đám mây sẽ giúp việc co giãn tài nguyên hiệu quả hơn nhờ khả năng dự đoán trước tài nguyên tiêu thụ, từ đó biế</w:t>
          </w:r>
          <w:r w:rsidR="00F03F2C">
            <w:rPr>
              <w:rStyle w:val="fontstyle01"/>
              <w:rFonts w:ascii="Times New Roman" w:hAnsi="Times New Roman" w:cs="Times New Roman"/>
              <w:sz w:val="24"/>
              <w:szCs w:val="24"/>
            </w:rPr>
            <w:t xml:space="preserve">t </w:t>
          </w:r>
          <w:r w:rsidR="00495509">
            <w:rPr>
              <w:rStyle w:val="fontstyle01"/>
              <w:rFonts w:ascii="Times New Roman" w:hAnsi="Times New Roman" w:cs="Times New Roman"/>
              <w:sz w:val="24"/>
              <w:szCs w:val="24"/>
            </w:rPr>
            <w:t xml:space="preserve">trước </w:t>
          </w:r>
          <w:r w:rsidR="00F03F2C">
            <w:rPr>
              <w:rStyle w:val="fontstyle01"/>
              <w:rFonts w:ascii="Times New Roman" w:hAnsi="Times New Roman" w:cs="Times New Roman"/>
              <w:sz w:val="24"/>
              <w:szCs w:val="24"/>
            </w:rPr>
            <w:t xml:space="preserve">được </w:t>
          </w:r>
          <w:r w:rsidR="00B84A51">
            <w:rPr>
              <w:rStyle w:val="fontstyle01"/>
              <w:rFonts w:ascii="Times New Roman" w:hAnsi="Times New Roman" w:cs="Times New Roman"/>
              <w:sz w:val="24"/>
              <w:szCs w:val="24"/>
            </w:rPr>
            <w:t xml:space="preserve">thời điểm tài nguyên quá tải </w:t>
          </w:r>
          <w:r w:rsidR="00495509">
            <w:rPr>
              <w:rStyle w:val="fontstyle01"/>
              <w:rFonts w:ascii="Times New Roman" w:hAnsi="Times New Roman" w:cs="Times New Roman"/>
              <w:sz w:val="24"/>
              <w:szCs w:val="24"/>
            </w:rPr>
            <w:t>để đưa ra</w:t>
          </w:r>
          <w:r w:rsidR="00B84A51">
            <w:rPr>
              <w:rStyle w:val="fontstyle01"/>
              <w:rFonts w:ascii="Times New Roman" w:hAnsi="Times New Roman" w:cs="Times New Roman"/>
              <w:sz w:val="24"/>
              <w:szCs w:val="24"/>
            </w:rPr>
            <w:t xml:space="preserve"> quyết định giãn tài nguyên. Đây là việc rất khó trong thực tế. Vì thế, đóng góp của đồ án là đưa mô hình này thử nghiệm trong môi trường thực tế, cụ thể là trên đám mây OpenStack, để đánh giá hiệu quả và khả năng ứng dụng của mô hình này. Đồ án đã giải quyết được các vấn đề sau:</w:t>
          </w:r>
        </w:p>
        <w:p w14:paraId="069F9654" w14:textId="6225957F" w:rsidR="00B84A51" w:rsidRDefault="00B84A51"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szCs w:val="24"/>
            </w:rPr>
            <w:t>Xây dựng ứng dụng theo dõi, dự đoán và co giãn tài nguyên trên đám mây OpenStack dựa trên mô hình dự đoán PD-GABP.</w:t>
          </w:r>
        </w:p>
        <w:p w14:paraId="56E52511" w14:textId="71AE7453" w:rsidR="00B84A51" w:rsidRDefault="00AD5725"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szCs w:val="24"/>
            </w:rPr>
            <w:t xml:space="preserve">Triển khai ứng dụng trên </w:t>
          </w:r>
          <w:r w:rsidR="00B84A51">
            <w:rPr>
              <w:rFonts w:ascii="Times New Roman" w:hAnsi="Times New Roman" w:cs="Times New Roman"/>
              <w:sz w:val="24"/>
              <w:szCs w:val="24"/>
            </w:rPr>
            <w:t>môi trường thử nghiệm, mô phỏng dữ liệu thực để chạy ứng dụng đó.</w:t>
          </w:r>
        </w:p>
        <w:p w14:paraId="4463D667" w14:textId="55BC0B00" w:rsidR="00B84A51" w:rsidRPr="00B84A51" w:rsidRDefault="00B84A51"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rPr>
            <w:t>Thử nghiệm và đánh giá hiệu quả của mô hình dự</w:t>
          </w:r>
          <w:r w:rsidR="00495509">
            <w:rPr>
              <w:rFonts w:ascii="Times New Roman" w:hAnsi="Times New Roman" w:cs="Times New Roman"/>
              <w:sz w:val="24"/>
            </w:rPr>
            <w:t xml:space="preserve"> đoán PD-</w:t>
          </w:r>
          <w:r>
            <w:rPr>
              <w:rFonts w:ascii="Times New Roman" w:hAnsi="Times New Roman" w:cs="Times New Roman"/>
              <w:sz w:val="24"/>
            </w:rPr>
            <w:t>GABP trên môi trường thử nghiệm.</w:t>
          </w:r>
        </w:p>
        <w:p w14:paraId="6F27349C" w14:textId="77777777" w:rsidR="009F1276" w:rsidRPr="00852E45" w:rsidRDefault="009F1276" w:rsidP="00852E45">
          <w:pPr>
            <w:spacing w:before="120" w:after="120" w:line="288" w:lineRule="auto"/>
            <w:ind w:firstLine="720"/>
            <w:jc w:val="both"/>
            <w:rPr>
              <w:rStyle w:val="fontstyle01"/>
              <w:rFonts w:ascii="Times New Roman" w:hAnsi="Times New Roman" w:cs="Times New Roman"/>
              <w:b/>
              <w:sz w:val="24"/>
              <w:szCs w:val="24"/>
            </w:rPr>
          </w:pPr>
          <w:r w:rsidRPr="00852E45">
            <w:rPr>
              <w:rStyle w:val="fontstyle01"/>
              <w:rFonts w:ascii="Times New Roman" w:hAnsi="Times New Roman" w:cs="Times New Roman"/>
              <w:b/>
              <w:sz w:val="24"/>
              <w:szCs w:val="24"/>
            </w:rPr>
            <w:t>Cấu trúc đồ án này bao gồm 3 chương:</w:t>
          </w:r>
        </w:p>
        <w:p w14:paraId="4E1A3E21" w14:textId="77777777" w:rsidR="009F1276" w:rsidRPr="00852E45" w:rsidRDefault="009F1276" w:rsidP="00852E45">
          <w:pPr>
            <w:pStyle w:val="ListParagraph"/>
            <w:numPr>
              <w:ilvl w:val="0"/>
              <w:numId w:val="1"/>
            </w:numPr>
            <w:spacing w:before="120" w:after="120" w:line="288" w:lineRule="auto"/>
            <w:ind w:left="714" w:hanging="357"/>
            <w:jc w:val="both"/>
            <w:rPr>
              <w:rFonts w:ascii="Times New Roman" w:hAnsi="Times New Roman" w:cs="Times New Roman"/>
              <w:i/>
              <w:sz w:val="24"/>
              <w:szCs w:val="24"/>
            </w:rPr>
          </w:pPr>
          <w:r w:rsidRPr="00852E45">
            <w:rPr>
              <w:rFonts w:ascii="Times New Roman" w:hAnsi="Times New Roman" w:cs="Times New Roman"/>
              <w:i/>
              <w:sz w:val="24"/>
              <w:szCs w:val="24"/>
            </w:rPr>
            <w:t>Chương 1: Đặt vấn đề, các phương pháp và công nghệ sử dụng.</w:t>
          </w:r>
        </w:p>
        <w:p w14:paraId="5FCE62C2" w14:textId="136D48B4" w:rsidR="009F1276" w:rsidRPr="009F1276" w:rsidRDefault="009F1276" w:rsidP="00852E45">
          <w:pPr>
            <w:pStyle w:val="ListParagraph"/>
            <w:spacing w:before="120" w:after="120" w:line="288" w:lineRule="auto"/>
            <w:jc w:val="both"/>
            <w:rPr>
              <w:rFonts w:ascii="Times New Roman" w:hAnsi="Times New Roman" w:cs="Times New Roman"/>
              <w:sz w:val="24"/>
              <w:szCs w:val="24"/>
            </w:rPr>
          </w:pPr>
          <w:r w:rsidRPr="009F1276">
            <w:rPr>
              <w:rFonts w:ascii="Times New Roman" w:hAnsi="Times New Roman" w:cs="Times New Roman"/>
              <w:sz w:val="24"/>
              <w:szCs w:val="24"/>
            </w:rPr>
            <w:t xml:space="preserve">Chương này sẽ đưa ra bài toán, khảo sát các dịch vụ thực tế, giới thiệu thuật toán PD-GABP và hướng giải quyết bài toán </w:t>
          </w:r>
          <w:r w:rsidR="004E4B3D">
            <w:rPr>
              <w:rFonts w:ascii="Times New Roman" w:hAnsi="Times New Roman" w:cs="Times New Roman"/>
              <w:sz w:val="24"/>
              <w:szCs w:val="24"/>
            </w:rPr>
            <w:t>dựa vào</w:t>
          </w:r>
          <w:r w:rsidRPr="009F1276">
            <w:rPr>
              <w:rFonts w:ascii="Times New Roman" w:hAnsi="Times New Roman" w:cs="Times New Roman"/>
              <w:sz w:val="24"/>
              <w:szCs w:val="24"/>
            </w:rPr>
            <w:t xml:space="preserve"> các công nghệ sử dụng.</w:t>
          </w:r>
        </w:p>
        <w:p w14:paraId="0BAFA677" w14:textId="77777777" w:rsidR="009F1276" w:rsidRPr="00852E45" w:rsidRDefault="009F1276" w:rsidP="00852E45">
          <w:pPr>
            <w:pStyle w:val="ListParagraph"/>
            <w:numPr>
              <w:ilvl w:val="0"/>
              <w:numId w:val="1"/>
            </w:numPr>
            <w:spacing w:before="120" w:after="120" w:line="288" w:lineRule="auto"/>
            <w:ind w:left="714" w:hanging="357"/>
            <w:jc w:val="both"/>
            <w:rPr>
              <w:rFonts w:ascii="Times New Roman" w:hAnsi="Times New Roman" w:cs="Times New Roman"/>
              <w:i/>
              <w:sz w:val="24"/>
              <w:szCs w:val="24"/>
            </w:rPr>
          </w:pPr>
          <w:r w:rsidRPr="00852E45">
            <w:rPr>
              <w:rFonts w:ascii="Times New Roman" w:hAnsi="Times New Roman" w:cs="Times New Roman"/>
              <w:i/>
              <w:sz w:val="24"/>
              <w:szCs w:val="24"/>
            </w:rPr>
            <w:t>Chương 2: Các kết quả đạt được.</w:t>
          </w:r>
        </w:p>
        <w:p w14:paraId="6C91CB9D" w14:textId="4E68C814" w:rsidR="009F1276" w:rsidRPr="009F1276" w:rsidRDefault="009F1276" w:rsidP="00852E45">
          <w:pPr>
            <w:pStyle w:val="ListParagraph"/>
            <w:spacing w:before="120" w:after="120" w:line="288" w:lineRule="auto"/>
            <w:jc w:val="both"/>
            <w:rPr>
              <w:rFonts w:ascii="Times New Roman" w:hAnsi="Times New Roman" w:cs="Times New Roman"/>
              <w:sz w:val="24"/>
              <w:szCs w:val="24"/>
            </w:rPr>
          </w:pPr>
          <w:r w:rsidRPr="009F1276">
            <w:rPr>
              <w:rFonts w:ascii="Times New Roman" w:hAnsi="Times New Roman" w:cs="Times New Roman"/>
              <w:sz w:val="24"/>
              <w:szCs w:val="24"/>
            </w:rPr>
            <w:t>Chương này đi vào chi tiế</w:t>
          </w:r>
          <w:r w:rsidR="00A02399">
            <w:rPr>
              <w:rFonts w:ascii="Times New Roman" w:hAnsi="Times New Roman" w:cs="Times New Roman"/>
              <w:sz w:val="24"/>
              <w:szCs w:val="24"/>
            </w:rPr>
            <w:t>t thiết kế</w:t>
          </w:r>
          <w:r w:rsidR="004E4B3D">
            <w:rPr>
              <w:rFonts w:ascii="Times New Roman" w:hAnsi="Times New Roman" w:cs="Times New Roman"/>
              <w:sz w:val="24"/>
              <w:szCs w:val="24"/>
            </w:rPr>
            <w:t xml:space="preserve"> ứng dụng </w:t>
          </w:r>
          <w:r w:rsidRPr="009F1276">
            <w:rPr>
              <w:rFonts w:ascii="Times New Roman" w:hAnsi="Times New Roman" w:cs="Times New Roman"/>
              <w:sz w:val="24"/>
              <w:szCs w:val="24"/>
            </w:rPr>
            <w:t>và thực hiện các thử nghiệ</w:t>
          </w:r>
          <w:r w:rsidR="004E4B3D">
            <w:rPr>
              <w:rFonts w:ascii="Times New Roman" w:hAnsi="Times New Roman" w:cs="Times New Roman"/>
              <w:sz w:val="24"/>
              <w:szCs w:val="24"/>
            </w:rPr>
            <w:t>m và đưa ra đánh giá.</w:t>
          </w:r>
        </w:p>
        <w:p w14:paraId="303D4291" w14:textId="6863CF7C" w:rsidR="009F1276" w:rsidRPr="009F1276" w:rsidRDefault="009F1276" w:rsidP="00852E45">
          <w:pPr>
            <w:pStyle w:val="ListParagraph"/>
            <w:numPr>
              <w:ilvl w:val="0"/>
              <w:numId w:val="1"/>
            </w:numPr>
            <w:spacing w:before="120" w:after="120" w:line="288" w:lineRule="auto"/>
            <w:ind w:left="714" w:hanging="357"/>
            <w:jc w:val="both"/>
            <w:rPr>
              <w:rFonts w:ascii="Times New Roman" w:hAnsi="Times New Roman" w:cs="Times New Roman"/>
              <w:sz w:val="24"/>
              <w:szCs w:val="24"/>
            </w:rPr>
          </w:pPr>
          <w:r w:rsidRPr="00852E45">
            <w:rPr>
              <w:rFonts w:ascii="Times New Roman" w:hAnsi="Times New Roman" w:cs="Times New Roman"/>
              <w:i/>
              <w:sz w:val="24"/>
              <w:szCs w:val="24"/>
            </w:rPr>
            <w:t>Chương 3: Kết luậ</w:t>
          </w:r>
          <w:r w:rsidR="00425B9C">
            <w:rPr>
              <w:rFonts w:ascii="Times New Roman" w:hAnsi="Times New Roman" w:cs="Times New Roman"/>
              <w:i/>
              <w:sz w:val="24"/>
              <w:szCs w:val="24"/>
            </w:rPr>
            <w:t>n</w:t>
          </w:r>
          <w:r w:rsidRPr="009F1276">
            <w:rPr>
              <w:rFonts w:ascii="Times New Roman" w:hAnsi="Times New Roman" w:cs="Times New Roman"/>
              <w:sz w:val="24"/>
              <w:szCs w:val="24"/>
            </w:rPr>
            <w:t>.</w:t>
          </w:r>
        </w:p>
        <w:p w14:paraId="64F210CC" w14:textId="31AAFEA4" w:rsidR="00824DBD" w:rsidRDefault="00B555FB" w:rsidP="00852E45">
          <w:pPr>
            <w:pStyle w:val="CHeader1"/>
          </w:pPr>
          <w:r>
            <w:br w:type="page"/>
          </w:r>
          <w:bookmarkStart w:id="2" w:name="_Toc490522355"/>
          <w:r w:rsidR="00824DBD">
            <w:lastRenderedPageBreak/>
            <w:t>ABSTRACT OF THESIS</w:t>
          </w:r>
          <w:bookmarkEnd w:id="2"/>
        </w:p>
        <w:p w14:paraId="42CC49DC" w14:textId="616826E0" w:rsidR="008F1AA4" w:rsidRDefault="00871360" w:rsidP="008F1AA4">
          <w:pPr>
            <w:pStyle w:val="CNNormalPara"/>
            <w:rPr>
              <w:rFonts w:ascii="Helvetica" w:hAnsi="Helvetica"/>
              <w:color w:val="000000"/>
              <w:shd w:val="clear" w:color="auto" w:fill="FFFFFF"/>
            </w:rPr>
          </w:pPr>
          <w:r w:rsidRPr="00852E45">
            <w:rPr>
              <w:color w:val="000000"/>
              <w:sz w:val="24"/>
              <w:szCs w:val="24"/>
              <w:shd w:val="clear" w:color="auto" w:fill="FFFFFF"/>
            </w:rPr>
            <w:t>The aim of this thesis is to develop a basic auto scaling system in cloud environment powered</w:t>
          </w:r>
          <w:r w:rsidRPr="00852E45">
            <w:rPr>
              <w:rStyle w:val="apple-converted-space"/>
              <w:sz w:val="24"/>
              <w:szCs w:val="24"/>
              <w:shd w:val="clear" w:color="auto" w:fill="FFFFFF"/>
            </w:rPr>
            <w:t> </w:t>
          </w:r>
          <w:r w:rsidRPr="00852E45">
            <w:rPr>
              <w:color w:val="000000"/>
              <w:sz w:val="24"/>
              <w:szCs w:val="24"/>
              <w:shd w:val="clear" w:color="auto" w:fill="FFFFFF"/>
            </w:rPr>
            <w:t>by</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OpenStack</w:t>
          </w:r>
          <w:r w:rsidRPr="00852E45">
            <w:rPr>
              <w:rStyle w:val="apple-converted-space"/>
              <w:sz w:val="24"/>
              <w:szCs w:val="24"/>
              <w:shd w:val="clear" w:color="auto" w:fill="FFFFFF"/>
            </w:rPr>
            <w:t> </w:t>
          </w:r>
          <w:r w:rsidRPr="00852E45">
            <w:rPr>
              <w:color w:val="000000"/>
              <w:sz w:val="24"/>
              <w:szCs w:val="24"/>
              <w:shd w:val="clear" w:color="auto" w:fill="FFFFFF"/>
            </w:rPr>
            <w:t>software. This system</w:t>
          </w:r>
          <w:r w:rsidRPr="00852E45">
            <w:rPr>
              <w:rStyle w:val="apple-converted-space"/>
              <w:sz w:val="24"/>
              <w:szCs w:val="24"/>
              <w:shd w:val="clear" w:color="auto" w:fill="FFFFFF"/>
            </w:rPr>
            <w:t> </w:t>
          </w:r>
          <w:r w:rsidRPr="00852E45">
            <w:rPr>
              <w:rStyle w:val="hiddengrammarerror"/>
              <w:color w:val="000000"/>
              <w:sz w:val="24"/>
              <w:szCs w:val="24"/>
              <w:shd w:val="clear" w:color="auto" w:fill="FFFFFF"/>
            </w:rPr>
            <w:t>is based</w:t>
          </w:r>
          <w:r w:rsidRPr="00852E45">
            <w:rPr>
              <w:rStyle w:val="apple-converted-space"/>
              <w:sz w:val="24"/>
              <w:szCs w:val="24"/>
              <w:shd w:val="clear" w:color="auto" w:fill="FFFFFF"/>
            </w:rPr>
            <w:t> </w:t>
          </w:r>
          <w:r w:rsidRPr="00852E45">
            <w:rPr>
              <w:color w:val="000000"/>
              <w:sz w:val="24"/>
              <w:szCs w:val="24"/>
              <w:shd w:val="clear" w:color="auto" w:fill="FFFFFF"/>
            </w:rPr>
            <w:t>on a novel prediction model presented</w:t>
          </w:r>
          <w:r w:rsidRPr="00852E45">
            <w:rPr>
              <w:rStyle w:val="apple-converted-space"/>
              <w:sz w:val="24"/>
              <w:szCs w:val="24"/>
              <w:shd w:val="clear" w:color="auto" w:fill="FFFFFF"/>
            </w:rPr>
            <w:t> </w:t>
          </w:r>
          <w:r w:rsidRPr="00852E45">
            <w:rPr>
              <w:color w:val="000000"/>
              <w:sz w:val="24"/>
              <w:szCs w:val="24"/>
              <w:shd w:val="clear" w:color="auto" w:fill="FFFFFF"/>
            </w:rPr>
            <w:t>in the paper named “</w:t>
          </w:r>
          <w:r w:rsidRPr="00852E45">
            <w:rPr>
              <w:rStyle w:val="hiddenspellerror"/>
              <w:color w:val="000000"/>
              <w:sz w:val="24"/>
              <w:szCs w:val="24"/>
              <w:shd w:val="clear" w:color="auto" w:fill="FFFFFF"/>
            </w:rPr>
            <w:t>PD-GABP</w:t>
          </w:r>
          <w:r w:rsidRPr="00852E45">
            <w:rPr>
              <w:rStyle w:val="apple-converted-space"/>
              <w:sz w:val="24"/>
              <w:szCs w:val="24"/>
              <w:shd w:val="clear" w:color="auto" w:fill="FFFFFF"/>
            </w:rPr>
            <w:t> </w:t>
          </w:r>
          <w:r w:rsidRPr="00852E45">
            <w:rPr>
              <w:color w:val="000000"/>
              <w:sz w:val="24"/>
              <w:szCs w:val="24"/>
              <w:shd w:val="clear" w:color="auto" w:fill="FFFFFF"/>
            </w:rPr>
            <w:t>– A Novel Prediction Model Applying for Elastic Applications in Distributed Environment” written by Dang Tra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Nhuan</w:t>
          </w:r>
          <w:r w:rsidRPr="00852E45">
            <w:rPr>
              <w:rStyle w:val="apple-converted-space"/>
              <w:sz w:val="24"/>
              <w:szCs w:val="24"/>
              <w:shd w:val="clear" w:color="auto" w:fill="FFFFFF"/>
            </w:rPr>
            <w:t> </w:t>
          </w:r>
          <w:r w:rsidRPr="00852E45">
            <w:rPr>
              <w:color w:val="000000"/>
              <w:sz w:val="24"/>
              <w:szCs w:val="24"/>
              <w:shd w:val="clear" w:color="auto" w:fill="FFFFFF"/>
            </w:rPr>
            <w:t>Tra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Binh</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Minh</w:t>
          </w:r>
          <w:r w:rsidRPr="00852E45">
            <w:rPr>
              <w:rStyle w:val="apple-converted-space"/>
              <w:sz w:val="24"/>
              <w:szCs w:val="24"/>
              <w:shd w:val="clear" w:color="auto" w:fill="FFFFFF"/>
            </w:rPr>
            <w:t> </w:t>
          </w:r>
          <w:r w:rsidRPr="00852E45">
            <w:rPr>
              <w:color w:val="000000"/>
              <w:sz w:val="24"/>
              <w:szCs w:val="24"/>
              <w:shd w:val="clear" w:color="auto" w:fill="FFFFFF"/>
            </w:rPr>
            <w:t>Nguye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Hieu</w:t>
          </w:r>
          <w:r w:rsidRPr="00852E45">
            <w:rPr>
              <w:rStyle w:val="apple-converted-space"/>
              <w:sz w:val="24"/>
              <w:szCs w:val="24"/>
              <w:shd w:val="clear" w:color="auto" w:fill="FFFFFF"/>
            </w:rPr>
            <w:t> </w:t>
          </w:r>
          <w:r w:rsidRPr="00852E45">
            <w:rPr>
              <w:color w:val="000000"/>
              <w:sz w:val="24"/>
              <w:szCs w:val="24"/>
              <w:shd w:val="clear" w:color="auto" w:fill="FFFFFF"/>
            </w:rPr>
            <w:t xml:space="preserve">Le in Hanoi University of Science and Technology. This system thus can enhance the application performances running on cloud environment with the ability </w:t>
          </w:r>
          <w:r>
            <w:rPr>
              <w:color w:val="000000"/>
              <w:sz w:val="24"/>
              <w:szCs w:val="24"/>
              <w:shd w:val="clear" w:color="auto" w:fill="FFFFFF"/>
            </w:rPr>
            <w:t xml:space="preserve">that </w:t>
          </w:r>
          <w:r w:rsidRPr="00852E45">
            <w:rPr>
              <w:color w:val="000000"/>
              <w:sz w:val="24"/>
              <w:szCs w:val="24"/>
              <w:shd w:val="clear" w:color="auto" w:fill="FFFFFF"/>
            </w:rPr>
            <w:t>to forecast the application resource consumptions in the future by measurement of the one in the past. That leads cloud will scale out before the</w:t>
          </w:r>
          <w:r w:rsidRPr="00852E45">
            <w:rPr>
              <w:rStyle w:val="apple-converted-space"/>
              <w:sz w:val="24"/>
              <w:szCs w:val="24"/>
              <w:shd w:val="clear" w:color="auto" w:fill="FFFFFF"/>
            </w:rPr>
            <w:t> </w:t>
          </w:r>
          <w:r w:rsidRPr="00852E45">
            <w:rPr>
              <w:color w:val="000000"/>
              <w:sz w:val="24"/>
              <w:szCs w:val="24"/>
              <w:shd w:val="clear" w:color="auto" w:fill="FFFFFF"/>
            </w:rPr>
            <w:t>resources are overload. However, as based on a prediction method, this system has risk of wrong prediction, so it has a lot of work to do to apply this system i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reallife</w:t>
          </w:r>
          <w:r w:rsidRPr="00852E45">
            <w:rPr>
              <w:rStyle w:val="apple-converted-space"/>
              <w:sz w:val="24"/>
              <w:szCs w:val="24"/>
              <w:shd w:val="clear" w:color="auto" w:fill="FFFFFF"/>
            </w:rPr>
            <w:t> </w:t>
          </w:r>
          <w:r w:rsidRPr="00852E45">
            <w:rPr>
              <w:color w:val="000000"/>
              <w:sz w:val="24"/>
              <w:szCs w:val="24"/>
              <w:shd w:val="clear" w:color="auto" w:fill="FFFFFF"/>
            </w:rPr>
            <w:t>cloud environmen</w:t>
          </w:r>
          <w:r w:rsidR="004E49B6">
            <w:rPr>
              <w:color w:val="000000"/>
              <w:sz w:val="24"/>
              <w:szCs w:val="24"/>
              <w:shd w:val="clear" w:color="auto" w:fill="FFFFFF"/>
            </w:rPr>
            <w:t>t</w:t>
          </w:r>
          <w:r w:rsidRPr="00852E45">
            <w:rPr>
              <w:color w:val="000000"/>
              <w:sz w:val="24"/>
              <w:szCs w:val="24"/>
              <w:shd w:val="clear" w:color="auto" w:fill="FFFFFF"/>
            </w:rPr>
            <w:t>. This thesis contributes is to develop a forecast and auto scale system i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OpenStack</w:t>
          </w:r>
          <w:r w:rsidRPr="00852E45">
            <w:rPr>
              <w:rStyle w:val="apple-converted-space"/>
              <w:sz w:val="24"/>
              <w:szCs w:val="24"/>
              <w:shd w:val="clear" w:color="auto" w:fill="FFFFFF"/>
            </w:rPr>
            <w:t> </w:t>
          </w:r>
          <w:r w:rsidRPr="00852E45">
            <w:rPr>
              <w:color w:val="000000"/>
              <w:sz w:val="24"/>
              <w:szCs w:val="24"/>
              <w:shd w:val="clear" w:color="auto" w:fill="FFFFFF"/>
            </w:rPr>
            <w:t>cloud environment used real resource consumptions and scale real cloud resources</w:t>
          </w:r>
          <w:r>
            <w:rPr>
              <w:rFonts w:ascii="Helvetica" w:hAnsi="Helvetica"/>
              <w:color w:val="000000"/>
              <w:shd w:val="clear" w:color="auto" w:fill="FFFFFF"/>
            </w:rPr>
            <w:t>.</w:t>
          </w:r>
        </w:p>
        <w:p w14:paraId="6D49BEFC" w14:textId="648FD6F9" w:rsidR="00485677" w:rsidRPr="00852E45" w:rsidRDefault="008F1AA4" w:rsidP="008F1AA4">
          <w:pPr>
            <w:pStyle w:val="CHeader1"/>
          </w:pPr>
          <w:r>
            <w:rPr>
              <w:rFonts w:ascii="Helvetica" w:hAnsi="Helvetica"/>
              <w:color w:val="000000"/>
              <w:shd w:val="clear" w:color="auto" w:fill="FFFFFF"/>
            </w:rPr>
            <w:br w:type="page"/>
          </w:r>
          <w:bookmarkStart w:id="3" w:name="_Toc490522356"/>
          <w:r w:rsidR="005A2E68" w:rsidRPr="00852E45">
            <w:lastRenderedPageBreak/>
            <w:t>LỜI CẢM ƠN</w:t>
          </w:r>
          <w:bookmarkEnd w:id="3"/>
        </w:p>
        <w:p w14:paraId="4A0FA698" w14:textId="2D6025CB" w:rsidR="00691921" w:rsidRDefault="0064664B" w:rsidP="00852E45">
          <w:pPr>
            <w:pStyle w:val="CNNormalPara"/>
          </w:pPr>
          <w:r>
            <w:t>Thực hiện đồ án tốt nghiệp luôn luôn có rất nhiều khó khăn và thử thách cần phải vượt qua. Để hoàn thành đồ án này không chỉ</w:t>
          </w:r>
          <w:r w:rsidR="00AE18DE">
            <w:t xml:space="preserve"> cần sự</w:t>
          </w:r>
          <w:r>
            <w:t xml:space="preserve"> có nỗ lực của bản thân mà quan trọng hơn hết là sự giúp đỡ cả về kiến thức lẫn tinh thần của thầy cô, bạn bè và người thân.</w:t>
          </w:r>
        </w:p>
        <w:p w14:paraId="40F4C4DA" w14:textId="70932B12" w:rsidR="0064664B" w:rsidRDefault="0064664B" w:rsidP="00852E45">
          <w:pPr>
            <w:pStyle w:val="CNNormalPara"/>
          </w:pPr>
          <w:r>
            <w:t xml:space="preserve">Lời đầu tiên, tôi xin trân thành cảm ơn TS. Nguyễn Bình Minh – Viện Công nghệ thông tin và </w:t>
          </w:r>
          <w:r w:rsidR="00AE18DE">
            <w:t>T</w:t>
          </w:r>
          <w:r>
            <w:t>ruyền thông, Đại học Bách Khoa Hà Nội đã hướng dẫn</w:t>
          </w:r>
          <w:r w:rsidR="00AE18DE">
            <w:t xml:space="preserve"> tôi</w:t>
          </w:r>
          <w:r>
            <w:t xml:space="preserve"> tận tình trong quá trình thực hiện đồ án này. </w:t>
          </w:r>
        </w:p>
        <w:p w14:paraId="3231FE5C" w14:textId="3440F29C" w:rsidR="0064664B" w:rsidRDefault="0064664B" w:rsidP="00852E45">
          <w:pPr>
            <w:pStyle w:val="CNNormalPara"/>
          </w:pPr>
          <w:r>
            <w:t>Tôi cũng xin cảm ơn các thầy cô, bạn bè đã truyền đạt và trao đổi những kiến thức quý báu trong suốt quá trình 5 năm học tập. Tôi cũng xin cảm ơn bạn Trần Văn Đặng đã hỗ trợ giải đáp những thắc mắc</w:t>
          </w:r>
          <w:r w:rsidR="00B016AE">
            <w:t xml:space="preserve"> trong thời gian làm đồ án.</w:t>
          </w:r>
        </w:p>
        <w:p w14:paraId="460E78E6" w14:textId="01314764" w:rsidR="00B016AE" w:rsidRDefault="00B016AE" w:rsidP="00852E45">
          <w:pPr>
            <w:pStyle w:val="CNNormalPara"/>
          </w:pPr>
          <w:r>
            <w:t>Cuối cùng, con xin gửi lời cảm ơn đến gia đình đã luôn quan tâm, tin tưởng ngay cả trong thời gian khó khăn thử thách nhất mà con cần vượt qua, đã động viên và là chỗ dựa tinh thần vững chắc giúp con hoàn thành đồ án tốt nghiệp này.</w:t>
          </w:r>
        </w:p>
        <w:p w14:paraId="5A8C7688" w14:textId="4DCC24A0"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Hà Nội, ngày 30 tháng 5 2017</w:t>
          </w:r>
        </w:p>
        <w:p w14:paraId="7B73F712" w14:textId="17237D99"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Vũ Trung Dũng</w:t>
          </w:r>
        </w:p>
        <w:p w14:paraId="1F3EC393" w14:textId="7C46D825"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Lớp KSTN CNTT K57</w:t>
          </w:r>
        </w:p>
        <w:p w14:paraId="44DEFDF3" w14:textId="4DEA7B3D"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Viện CNTT&amp;TT – ĐH Bách Khoa HN</w:t>
          </w:r>
        </w:p>
        <w:p w14:paraId="583DA5E8" w14:textId="23BF54CF" w:rsidR="00B555FB" w:rsidRPr="00852E45" w:rsidRDefault="00691921">
          <w:pPr>
            <w:rPr>
              <w:rFonts w:ascii="Times New Roman" w:hAnsi="Times New Roman" w:cs="Times New Roman"/>
              <w:b/>
              <w:sz w:val="26"/>
              <w:szCs w:val="26"/>
            </w:rPr>
          </w:pPr>
          <w:r>
            <w:rPr>
              <w:rFonts w:ascii="Times New Roman" w:hAnsi="Times New Roman" w:cs="Times New Roman"/>
              <w:sz w:val="24"/>
              <w:szCs w:val="24"/>
            </w:rPr>
            <w:br w:type="page"/>
          </w:r>
          <w:r w:rsidRPr="00852E45">
            <w:rPr>
              <w:rFonts w:ascii="Times New Roman" w:hAnsi="Times New Roman" w:cs="Times New Roman"/>
              <w:b/>
              <w:sz w:val="26"/>
              <w:szCs w:val="26"/>
            </w:rPr>
            <w:lastRenderedPageBreak/>
            <w:t>Mục lục</w:t>
          </w:r>
        </w:p>
      </w:sdtContent>
    </w:sdt>
    <w:sdt>
      <w:sdtPr>
        <w:rPr>
          <w:rFonts w:ascii="Times New Roman" w:hAnsi="Times New Roman" w:cs="Times New Roman"/>
          <w:sz w:val="26"/>
          <w:szCs w:val="26"/>
        </w:rPr>
        <w:id w:val="-665242149"/>
        <w:docPartObj>
          <w:docPartGallery w:val="Table of Contents"/>
          <w:docPartUnique/>
        </w:docPartObj>
      </w:sdtPr>
      <w:sdtEndPr>
        <w:rPr>
          <w:rFonts w:asciiTheme="minorHAnsi" w:hAnsiTheme="minorHAnsi" w:cstheme="minorBidi"/>
          <w:b/>
          <w:bCs/>
          <w:noProof/>
          <w:sz w:val="22"/>
          <w:szCs w:val="22"/>
        </w:rPr>
      </w:sdtEndPr>
      <w:sdtContent>
        <w:p w14:paraId="561FE822" w14:textId="77777777" w:rsidR="008B6B3B" w:rsidRDefault="00204767">
          <w:pPr>
            <w:pStyle w:val="TOC1"/>
            <w:tabs>
              <w:tab w:val="right" w:leader="dot" w:pos="9628"/>
            </w:tabs>
            <w:rPr>
              <w:noProof/>
              <w:lang w:eastAsia="en-US"/>
            </w:rPr>
          </w:pPr>
          <w:r w:rsidRPr="00852E45">
            <w:rPr>
              <w:rFonts w:ascii="Times New Roman" w:hAnsi="Times New Roman" w:cs="Times New Roman"/>
              <w:sz w:val="26"/>
              <w:szCs w:val="26"/>
            </w:rPr>
            <w:fldChar w:fldCharType="begin"/>
          </w:r>
          <w:r w:rsidRPr="00D84F05">
            <w:rPr>
              <w:rFonts w:ascii="Times New Roman" w:hAnsi="Times New Roman" w:cs="Times New Roman"/>
              <w:sz w:val="26"/>
              <w:szCs w:val="26"/>
            </w:rPr>
            <w:instrText xml:space="preserve"> TOC \o "1-3" \h \z \u </w:instrText>
          </w:r>
          <w:r w:rsidRPr="00852E45">
            <w:rPr>
              <w:rFonts w:ascii="Times New Roman" w:hAnsi="Times New Roman" w:cs="Times New Roman"/>
              <w:sz w:val="26"/>
              <w:szCs w:val="26"/>
            </w:rPr>
            <w:fldChar w:fldCharType="separate"/>
          </w:r>
          <w:hyperlink w:anchor="_Toc490522353" w:history="1">
            <w:r w:rsidR="008B6B3B" w:rsidRPr="00A46A07">
              <w:rPr>
                <w:rStyle w:val="Hyperlink"/>
                <w:noProof/>
              </w:rPr>
              <w:t>PHIẾU GIAO NHIỆM VỤ ĐỒ ÁN TỐT NGHIỆP</w:t>
            </w:r>
            <w:r w:rsidR="008B6B3B">
              <w:rPr>
                <w:noProof/>
                <w:webHidden/>
              </w:rPr>
              <w:tab/>
            </w:r>
            <w:r w:rsidR="008B6B3B">
              <w:rPr>
                <w:noProof/>
                <w:webHidden/>
              </w:rPr>
              <w:fldChar w:fldCharType="begin"/>
            </w:r>
            <w:r w:rsidR="008B6B3B">
              <w:rPr>
                <w:noProof/>
                <w:webHidden/>
              </w:rPr>
              <w:instrText xml:space="preserve"> PAGEREF _Toc490522353 \h </w:instrText>
            </w:r>
            <w:r w:rsidR="008B6B3B">
              <w:rPr>
                <w:noProof/>
                <w:webHidden/>
              </w:rPr>
            </w:r>
            <w:r w:rsidR="008B6B3B">
              <w:rPr>
                <w:noProof/>
                <w:webHidden/>
              </w:rPr>
              <w:fldChar w:fldCharType="separate"/>
            </w:r>
            <w:r w:rsidR="008B6B3B">
              <w:rPr>
                <w:noProof/>
                <w:webHidden/>
              </w:rPr>
              <w:t>2</w:t>
            </w:r>
            <w:r w:rsidR="008B6B3B">
              <w:rPr>
                <w:noProof/>
                <w:webHidden/>
              </w:rPr>
              <w:fldChar w:fldCharType="end"/>
            </w:r>
          </w:hyperlink>
        </w:p>
        <w:p w14:paraId="21194DF9" w14:textId="77777777" w:rsidR="008B6B3B" w:rsidRDefault="00845ADB">
          <w:pPr>
            <w:pStyle w:val="TOC1"/>
            <w:tabs>
              <w:tab w:val="right" w:leader="dot" w:pos="9628"/>
            </w:tabs>
            <w:rPr>
              <w:noProof/>
              <w:lang w:eastAsia="en-US"/>
            </w:rPr>
          </w:pPr>
          <w:hyperlink w:anchor="_Toc490522354" w:history="1">
            <w:r w:rsidR="008B6B3B" w:rsidRPr="00A46A07">
              <w:rPr>
                <w:rStyle w:val="Hyperlink"/>
                <w:noProof/>
              </w:rPr>
              <w:t>TÓM TẮT NỘI DUNG ĐỒ ÁN TỐT NGHIỆP</w:t>
            </w:r>
            <w:r w:rsidR="008B6B3B">
              <w:rPr>
                <w:noProof/>
                <w:webHidden/>
              </w:rPr>
              <w:tab/>
            </w:r>
            <w:r w:rsidR="008B6B3B">
              <w:rPr>
                <w:noProof/>
                <w:webHidden/>
              </w:rPr>
              <w:fldChar w:fldCharType="begin"/>
            </w:r>
            <w:r w:rsidR="008B6B3B">
              <w:rPr>
                <w:noProof/>
                <w:webHidden/>
              </w:rPr>
              <w:instrText xml:space="preserve"> PAGEREF _Toc490522354 \h </w:instrText>
            </w:r>
            <w:r w:rsidR="008B6B3B">
              <w:rPr>
                <w:noProof/>
                <w:webHidden/>
              </w:rPr>
            </w:r>
            <w:r w:rsidR="008B6B3B">
              <w:rPr>
                <w:noProof/>
                <w:webHidden/>
              </w:rPr>
              <w:fldChar w:fldCharType="separate"/>
            </w:r>
            <w:r w:rsidR="008B6B3B">
              <w:rPr>
                <w:noProof/>
                <w:webHidden/>
              </w:rPr>
              <w:t>3</w:t>
            </w:r>
            <w:r w:rsidR="008B6B3B">
              <w:rPr>
                <w:noProof/>
                <w:webHidden/>
              </w:rPr>
              <w:fldChar w:fldCharType="end"/>
            </w:r>
          </w:hyperlink>
        </w:p>
        <w:p w14:paraId="62D11954" w14:textId="77777777" w:rsidR="008B6B3B" w:rsidRDefault="00845ADB">
          <w:pPr>
            <w:pStyle w:val="TOC1"/>
            <w:tabs>
              <w:tab w:val="right" w:leader="dot" w:pos="9628"/>
            </w:tabs>
            <w:rPr>
              <w:noProof/>
              <w:lang w:eastAsia="en-US"/>
            </w:rPr>
          </w:pPr>
          <w:hyperlink w:anchor="_Toc490522355" w:history="1">
            <w:r w:rsidR="008B6B3B" w:rsidRPr="00A46A07">
              <w:rPr>
                <w:rStyle w:val="Hyperlink"/>
                <w:noProof/>
              </w:rPr>
              <w:t>ABSTRACT OF THESIS</w:t>
            </w:r>
            <w:r w:rsidR="008B6B3B">
              <w:rPr>
                <w:noProof/>
                <w:webHidden/>
              </w:rPr>
              <w:tab/>
            </w:r>
            <w:r w:rsidR="008B6B3B">
              <w:rPr>
                <w:noProof/>
                <w:webHidden/>
              </w:rPr>
              <w:fldChar w:fldCharType="begin"/>
            </w:r>
            <w:r w:rsidR="008B6B3B">
              <w:rPr>
                <w:noProof/>
                <w:webHidden/>
              </w:rPr>
              <w:instrText xml:space="preserve"> PAGEREF _Toc490522355 \h </w:instrText>
            </w:r>
            <w:r w:rsidR="008B6B3B">
              <w:rPr>
                <w:noProof/>
                <w:webHidden/>
              </w:rPr>
            </w:r>
            <w:r w:rsidR="008B6B3B">
              <w:rPr>
                <w:noProof/>
                <w:webHidden/>
              </w:rPr>
              <w:fldChar w:fldCharType="separate"/>
            </w:r>
            <w:r w:rsidR="008B6B3B">
              <w:rPr>
                <w:noProof/>
                <w:webHidden/>
              </w:rPr>
              <w:t>4</w:t>
            </w:r>
            <w:r w:rsidR="008B6B3B">
              <w:rPr>
                <w:noProof/>
                <w:webHidden/>
              </w:rPr>
              <w:fldChar w:fldCharType="end"/>
            </w:r>
          </w:hyperlink>
        </w:p>
        <w:p w14:paraId="0AC59D7C" w14:textId="77777777" w:rsidR="008B6B3B" w:rsidRDefault="00845ADB">
          <w:pPr>
            <w:pStyle w:val="TOC1"/>
            <w:tabs>
              <w:tab w:val="right" w:leader="dot" w:pos="9628"/>
            </w:tabs>
            <w:rPr>
              <w:noProof/>
              <w:lang w:eastAsia="en-US"/>
            </w:rPr>
          </w:pPr>
          <w:hyperlink w:anchor="_Toc490522356" w:history="1">
            <w:r w:rsidR="008B6B3B" w:rsidRPr="00A46A07">
              <w:rPr>
                <w:rStyle w:val="Hyperlink"/>
                <w:noProof/>
              </w:rPr>
              <w:t>LỜI CẢM ƠN</w:t>
            </w:r>
            <w:r w:rsidR="008B6B3B">
              <w:rPr>
                <w:noProof/>
                <w:webHidden/>
              </w:rPr>
              <w:tab/>
            </w:r>
            <w:r w:rsidR="008B6B3B">
              <w:rPr>
                <w:noProof/>
                <w:webHidden/>
              </w:rPr>
              <w:fldChar w:fldCharType="begin"/>
            </w:r>
            <w:r w:rsidR="008B6B3B">
              <w:rPr>
                <w:noProof/>
                <w:webHidden/>
              </w:rPr>
              <w:instrText xml:space="preserve"> PAGEREF _Toc490522356 \h </w:instrText>
            </w:r>
            <w:r w:rsidR="008B6B3B">
              <w:rPr>
                <w:noProof/>
                <w:webHidden/>
              </w:rPr>
            </w:r>
            <w:r w:rsidR="008B6B3B">
              <w:rPr>
                <w:noProof/>
                <w:webHidden/>
              </w:rPr>
              <w:fldChar w:fldCharType="separate"/>
            </w:r>
            <w:r w:rsidR="008B6B3B">
              <w:rPr>
                <w:noProof/>
                <w:webHidden/>
              </w:rPr>
              <w:t>5</w:t>
            </w:r>
            <w:r w:rsidR="008B6B3B">
              <w:rPr>
                <w:noProof/>
                <w:webHidden/>
              </w:rPr>
              <w:fldChar w:fldCharType="end"/>
            </w:r>
          </w:hyperlink>
        </w:p>
        <w:p w14:paraId="5A375C16" w14:textId="77777777" w:rsidR="008B6B3B" w:rsidRDefault="00845ADB">
          <w:pPr>
            <w:pStyle w:val="TOC1"/>
            <w:tabs>
              <w:tab w:val="right" w:leader="dot" w:pos="9628"/>
            </w:tabs>
            <w:rPr>
              <w:noProof/>
              <w:lang w:eastAsia="en-US"/>
            </w:rPr>
          </w:pPr>
          <w:hyperlink w:anchor="_Toc490522357" w:history="1">
            <w:r w:rsidR="008B6B3B" w:rsidRPr="00A46A07">
              <w:rPr>
                <w:rStyle w:val="Hyperlink"/>
                <w:noProof/>
              </w:rPr>
              <w:t>DANH MỤC HÌNH ẢNH</w:t>
            </w:r>
            <w:r w:rsidR="008B6B3B">
              <w:rPr>
                <w:noProof/>
                <w:webHidden/>
              </w:rPr>
              <w:tab/>
            </w:r>
            <w:r w:rsidR="008B6B3B">
              <w:rPr>
                <w:noProof/>
                <w:webHidden/>
              </w:rPr>
              <w:fldChar w:fldCharType="begin"/>
            </w:r>
            <w:r w:rsidR="008B6B3B">
              <w:rPr>
                <w:noProof/>
                <w:webHidden/>
              </w:rPr>
              <w:instrText xml:space="preserve"> PAGEREF _Toc490522357 \h </w:instrText>
            </w:r>
            <w:r w:rsidR="008B6B3B">
              <w:rPr>
                <w:noProof/>
                <w:webHidden/>
              </w:rPr>
            </w:r>
            <w:r w:rsidR="008B6B3B">
              <w:rPr>
                <w:noProof/>
                <w:webHidden/>
              </w:rPr>
              <w:fldChar w:fldCharType="separate"/>
            </w:r>
            <w:r w:rsidR="008B6B3B">
              <w:rPr>
                <w:noProof/>
                <w:webHidden/>
              </w:rPr>
              <w:t>8</w:t>
            </w:r>
            <w:r w:rsidR="008B6B3B">
              <w:rPr>
                <w:noProof/>
                <w:webHidden/>
              </w:rPr>
              <w:fldChar w:fldCharType="end"/>
            </w:r>
          </w:hyperlink>
        </w:p>
        <w:p w14:paraId="18D4A11F" w14:textId="77777777" w:rsidR="008B6B3B" w:rsidRDefault="00845ADB">
          <w:pPr>
            <w:pStyle w:val="TOC1"/>
            <w:tabs>
              <w:tab w:val="right" w:leader="dot" w:pos="9628"/>
            </w:tabs>
            <w:rPr>
              <w:noProof/>
              <w:lang w:eastAsia="en-US"/>
            </w:rPr>
          </w:pPr>
          <w:hyperlink w:anchor="_Toc490522358" w:history="1">
            <w:r w:rsidR="008B6B3B" w:rsidRPr="00A46A07">
              <w:rPr>
                <w:rStyle w:val="Hyperlink"/>
                <w:noProof/>
              </w:rPr>
              <w:t>DANH MỤC BẢNG BIỂU</w:t>
            </w:r>
            <w:r w:rsidR="008B6B3B">
              <w:rPr>
                <w:noProof/>
                <w:webHidden/>
              </w:rPr>
              <w:tab/>
            </w:r>
            <w:r w:rsidR="008B6B3B">
              <w:rPr>
                <w:noProof/>
                <w:webHidden/>
              </w:rPr>
              <w:fldChar w:fldCharType="begin"/>
            </w:r>
            <w:r w:rsidR="008B6B3B">
              <w:rPr>
                <w:noProof/>
                <w:webHidden/>
              </w:rPr>
              <w:instrText xml:space="preserve"> PAGEREF _Toc490522358 \h </w:instrText>
            </w:r>
            <w:r w:rsidR="008B6B3B">
              <w:rPr>
                <w:noProof/>
                <w:webHidden/>
              </w:rPr>
            </w:r>
            <w:r w:rsidR="008B6B3B">
              <w:rPr>
                <w:noProof/>
                <w:webHidden/>
              </w:rPr>
              <w:fldChar w:fldCharType="separate"/>
            </w:r>
            <w:r w:rsidR="008B6B3B">
              <w:rPr>
                <w:noProof/>
                <w:webHidden/>
              </w:rPr>
              <w:t>9</w:t>
            </w:r>
            <w:r w:rsidR="008B6B3B">
              <w:rPr>
                <w:noProof/>
                <w:webHidden/>
              </w:rPr>
              <w:fldChar w:fldCharType="end"/>
            </w:r>
          </w:hyperlink>
        </w:p>
        <w:p w14:paraId="3035CFAB" w14:textId="77777777" w:rsidR="008B6B3B" w:rsidRDefault="00845ADB">
          <w:pPr>
            <w:pStyle w:val="TOC1"/>
            <w:tabs>
              <w:tab w:val="right" w:leader="dot" w:pos="9628"/>
            </w:tabs>
            <w:rPr>
              <w:noProof/>
              <w:lang w:eastAsia="en-US"/>
            </w:rPr>
          </w:pPr>
          <w:hyperlink w:anchor="_Toc490522359" w:history="1">
            <w:r w:rsidR="008B6B3B" w:rsidRPr="00A46A07">
              <w:rPr>
                <w:rStyle w:val="Hyperlink"/>
                <w:noProof/>
              </w:rPr>
              <w:t>DANH MỤC CÁC TỪ VIẾT TẮT VÀ THUẬT NGỮ</w:t>
            </w:r>
            <w:r w:rsidR="008B6B3B">
              <w:rPr>
                <w:noProof/>
                <w:webHidden/>
              </w:rPr>
              <w:tab/>
            </w:r>
            <w:r w:rsidR="008B6B3B">
              <w:rPr>
                <w:noProof/>
                <w:webHidden/>
              </w:rPr>
              <w:fldChar w:fldCharType="begin"/>
            </w:r>
            <w:r w:rsidR="008B6B3B">
              <w:rPr>
                <w:noProof/>
                <w:webHidden/>
              </w:rPr>
              <w:instrText xml:space="preserve"> PAGEREF _Toc490522359 \h </w:instrText>
            </w:r>
            <w:r w:rsidR="008B6B3B">
              <w:rPr>
                <w:noProof/>
                <w:webHidden/>
              </w:rPr>
            </w:r>
            <w:r w:rsidR="008B6B3B">
              <w:rPr>
                <w:noProof/>
                <w:webHidden/>
              </w:rPr>
              <w:fldChar w:fldCharType="separate"/>
            </w:r>
            <w:r w:rsidR="008B6B3B">
              <w:rPr>
                <w:noProof/>
                <w:webHidden/>
              </w:rPr>
              <w:t>10</w:t>
            </w:r>
            <w:r w:rsidR="008B6B3B">
              <w:rPr>
                <w:noProof/>
                <w:webHidden/>
              </w:rPr>
              <w:fldChar w:fldCharType="end"/>
            </w:r>
          </w:hyperlink>
        </w:p>
        <w:p w14:paraId="1B6CAFCF" w14:textId="77777777" w:rsidR="008B6B3B" w:rsidRDefault="00845ADB">
          <w:pPr>
            <w:pStyle w:val="TOC1"/>
            <w:tabs>
              <w:tab w:val="right" w:leader="dot" w:pos="9628"/>
            </w:tabs>
            <w:rPr>
              <w:noProof/>
              <w:lang w:eastAsia="en-US"/>
            </w:rPr>
          </w:pPr>
          <w:hyperlink w:anchor="_Toc490522360" w:history="1">
            <w:r w:rsidR="008B6B3B" w:rsidRPr="00A46A07">
              <w:rPr>
                <w:rStyle w:val="Hyperlink"/>
                <w:noProof/>
              </w:rPr>
              <w:t>CHƯƠNG 1: ĐẶT VẤN ĐỀ, PHƯƠNG PHÁP VÀ CÁC CÔNG NGHỆ SỬ DỤNG.</w:t>
            </w:r>
            <w:r w:rsidR="008B6B3B">
              <w:rPr>
                <w:noProof/>
                <w:webHidden/>
              </w:rPr>
              <w:tab/>
            </w:r>
            <w:r w:rsidR="008B6B3B">
              <w:rPr>
                <w:noProof/>
                <w:webHidden/>
              </w:rPr>
              <w:fldChar w:fldCharType="begin"/>
            </w:r>
            <w:r w:rsidR="008B6B3B">
              <w:rPr>
                <w:noProof/>
                <w:webHidden/>
              </w:rPr>
              <w:instrText xml:space="preserve"> PAGEREF _Toc490522360 \h </w:instrText>
            </w:r>
            <w:r w:rsidR="008B6B3B">
              <w:rPr>
                <w:noProof/>
                <w:webHidden/>
              </w:rPr>
            </w:r>
            <w:r w:rsidR="008B6B3B">
              <w:rPr>
                <w:noProof/>
                <w:webHidden/>
              </w:rPr>
              <w:fldChar w:fldCharType="separate"/>
            </w:r>
            <w:r w:rsidR="008B6B3B">
              <w:rPr>
                <w:noProof/>
                <w:webHidden/>
              </w:rPr>
              <w:t>11</w:t>
            </w:r>
            <w:r w:rsidR="008B6B3B">
              <w:rPr>
                <w:noProof/>
                <w:webHidden/>
              </w:rPr>
              <w:fldChar w:fldCharType="end"/>
            </w:r>
          </w:hyperlink>
        </w:p>
        <w:p w14:paraId="33A16620" w14:textId="77777777" w:rsidR="008B6B3B" w:rsidRDefault="00845ADB">
          <w:pPr>
            <w:pStyle w:val="TOC2"/>
            <w:tabs>
              <w:tab w:val="left" w:pos="880"/>
              <w:tab w:val="right" w:leader="dot" w:pos="9628"/>
            </w:tabs>
            <w:rPr>
              <w:noProof/>
              <w:lang w:eastAsia="en-US"/>
            </w:rPr>
          </w:pPr>
          <w:hyperlink w:anchor="_Toc490522361" w:history="1">
            <w:r w:rsidR="008B6B3B" w:rsidRPr="00A46A07">
              <w:rPr>
                <w:rStyle w:val="Hyperlink"/>
                <w:noProof/>
              </w:rPr>
              <w:t>1.1.</w:t>
            </w:r>
            <w:r w:rsidR="008B6B3B">
              <w:rPr>
                <w:noProof/>
                <w:lang w:eastAsia="en-US"/>
              </w:rPr>
              <w:tab/>
            </w:r>
            <w:r w:rsidR="008B6B3B" w:rsidRPr="00A46A07">
              <w:rPr>
                <w:rStyle w:val="Hyperlink"/>
                <w:noProof/>
              </w:rPr>
              <w:t>Đặt vấn đề.</w:t>
            </w:r>
            <w:r w:rsidR="008B6B3B">
              <w:rPr>
                <w:noProof/>
                <w:webHidden/>
              </w:rPr>
              <w:tab/>
            </w:r>
            <w:r w:rsidR="008B6B3B">
              <w:rPr>
                <w:noProof/>
                <w:webHidden/>
              </w:rPr>
              <w:fldChar w:fldCharType="begin"/>
            </w:r>
            <w:r w:rsidR="008B6B3B">
              <w:rPr>
                <w:noProof/>
                <w:webHidden/>
              </w:rPr>
              <w:instrText xml:space="preserve"> PAGEREF _Toc490522361 \h </w:instrText>
            </w:r>
            <w:r w:rsidR="008B6B3B">
              <w:rPr>
                <w:noProof/>
                <w:webHidden/>
              </w:rPr>
            </w:r>
            <w:r w:rsidR="008B6B3B">
              <w:rPr>
                <w:noProof/>
                <w:webHidden/>
              </w:rPr>
              <w:fldChar w:fldCharType="separate"/>
            </w:r>
            <w:r w:rsidR="008B6B3B">
              <w:rPr>
                <w:noProof/>
                <w:webHidden/>
              </w:rPr>
              <w:t>11</w:t>
            </w:r>
            <w:r w:rsidR="008B6B3B">
              <w:rPr>
                <w:noProof/>
                <w:webHidden/>
              </w:rPr>
              <w:fldChar w:fldCharType="end"/>
            </w:r>
          </w:hyperlink>
        </w:p>
        <w:p w14:paraId="51D7AFDE" w14:textId="77777777" w:rsidR="008B6B3B" w:rsidRDefault="00845ADB">
          <w:pPr>
            <w:pStyle w:val="TOC3"/>
            <w:tabs>
              <w:tab w:val="left" w:pos="1320"/>
              <w:tab w:val="right" w:leader="dot" w:pos="9628"/>
            </w:tabs>
            <w:rPr>
              <w:noProof/>
              <w:lang w:eastAsia="en-US"/>
            </w:rPr>
          </w:pPr>
          <w:hyperlink w:anchor="_Toc490522362" w:history="1">
            <w:r w:rsidR="008B6B3B" w:rsidRPr="00A46A07">
              <w:rPr>
                <w:rStyle w:val="Hyperlink"/>
                <w:noProof/>
              </w:rPr>
              <w:t>1.1.1.</w:t>
            </w:r>
            <w:r w:rsidR="008B6B3B">
              <w:rPr>
                <w:noProof/>
                <w:lang w:eastAsia="en-US"/>
              </w:rPr>
              <w:tab/>
            </w:r>
            <w:r w:rsidR="008B6B3B" w:rsidRPr="00A46A07">
              <w:rPr>
                <w:rStyle w:val="Hyperlink"/>
                <w:noProof/>
              </w:rPr>
              <w:t>Điện toán đám mây.</w:t>
            </w:r>
            <w:r w:rsidR="008B6B3B">
              <w:rPr>
                <w:noProof/>
                <w:webHidden/>
              </w:rPr>
              <w:tab/>
            </w:r>
            <w:r w:rsidR="008B6B3B">
              <w:rPr>
                <w:noProof/>
                <w:webHidden/>
              </w:rPr>
              <w:fldChar w:fldCharType="begin"/>
            </w:r>
            <w:r w:rsidR="008B6B3B">
              <w:rPr>
                <w:noProof/>
                <w:webHidden/>
              </w:rPr>
              <w:instrText xml:space="preserve"> PAGEREF _Toc490522362 \h </w:instrText>
            </w:r>
            <w:r w:rsidR="008B6B3B">
              <w:rPr>
                <w:noProof/>
                <w:webHidden/>
              </w:rPr>
            </w:r>
            <w:r w:rsidR="008B6B3B">
              <w:rPr>
                <w:noProof/>
                <w:webHidden/>
              </w:rPr>
              <w:fldChar w:fldCharType="separate"/>
            </w:r>
            <w:r w:rsidR="008B6B3B">
              <w:rPr>
                <w:noProof/>
                <w:webHidden/>
              </w:rPr>
              <w:t>11</w:t>
            </w:r>
            <w:r w:rsidR="008B6B3B">
              <w:rPr>
                <w:noProof/>
                <w:webHidden/>
              </w:rPr>
              <w:fldChar w:fldCharType="end"/>
            </w:r>
          </w:hyperlink>
        </w:p>
        <w:p w14:paraId="5A82B41C" w14:textId="77777777" w:rsidR="008B6B3B" w:rsidRDefault="00845ADB">
          <w:pPr>
            <w:pStyle w:val="TOC3"/>
            <w:tabs>
              <w:tab w:val="left" w:pos="1320"/>
              <w:tab w:val="right" w:leader="dot" w:pos="9628"/>
            </w:tabs>
            <w:rPr>
              <w:noProof/>
              <w:lang w:eastAsia="en-US"/>
            </w:rPr>
          </w:pPr>
          <w:hyperlink w:anchor="_Toc490522363" w:history="1">
            <w:r w:rsidR="008B6B3B" w:rsidRPr="00A46A07">
              <w:rPr>
                <w:rStyle w:val="Hyperlink"/>
                <w:noProof/>
              </w:rPr>
              <w:t>1.1.2.</w:t>
            </w:r>
            <w:r w:rsidR="008B6B3B">
              <w:rPr>
                <w:noProof/>
                <w:lang w:eastAsia="en-US"/>
              </w:rPr>
              <w:tab/>
            </w:r>
            <w:r w:rsidR="008B6B3B" w:rsidRPr="00A46A07">
              <w:rPr>
                <w:rStyle w:val="Hyperlink"/>
                <w:noProof/>
              </w:rPr>
              <w:t>Nhu cầu co giãn tài nguyên tự động.</w:t>
            </w:r>
            <w:r w:rsidR="008B6B3B">
              <w:rPr>
                <w:noProof/>
                <w:webHidden/>
              </w:rPr>
              <w:tab/>
            </w:r>
            <w:r w:rsidR="008B6B3B">
              <w:rPr>
                <w:noProof/>
                <w:webHidden/>
              </w:rPr>
              <w:fldChar w:fldCharType="begin"/>
            </w:r>
            <w:r w:rsidR="008B6B3B">
              <w:rPr>
                <w:noProof/>
                <w:webHidden/>
              </w:rPr>
              <w:instrText xml:space="preserve"> PAGEREF _Toc490522363 \h </w:instrText>
            </w:r>
            <w:r w:rsidR="008B6B3B">
              <w:rPr>
                <w:noProof/>
                <w:webHidden/>
              </w:rPr>
            </w:r>
            <w:r w:rsidR="008B6B3B">
              <w:rPr>
                <w:noProof/>
                <w:webHidden/>
              </w:rPr>
              <w:fldChar w:fldCharType="separate"/>
            </w:r>
            <w:r w:rsidR="008B6B3B">
              <w:rPr>
                <w:noProof/>
                <w:webHidden/>
              </w:rPr>
              <w:t>13</w:t>
            </w:r>
            <w:r w:rsidR="008B6B3B">
              <w:rPr>
                <w:noProof/>
                <w:webHidden/>
              </w:rPr>
              <w:fldChar w:fldCharType="end"/>
            </w:r>
          </w:hyperlink>
        </w:p>
        <w:p w14:paraId="6344758E" w14:textId="77777777" w:rsidR="008B6B3B" w:rsidRDefault="00845ADB">
          <w:pPr>
            <w:pStyle w:val="TOC3"/>
            <w:tabs>
              <w:tab w:val="left" w:pos="1320"/>
              <w:tab w:val="right" w:leader="dot" w:pos="9628"/>
            </w:tabs>
            <w:rPr>
              <w:noProof/>
              <w:lang w:eastAsia="en-US"/>
            </w:rPr>
          </w:pPr>
          <w:hyperlink w:anchor="_Toc490522364" w:history="1">
            <w:r w:rsidR="008B6B3B" w:rsidRPr="00A46A07">
              <w:rPr>
                <w:rStyle w:val="Hyperlink"/>
                <w:noProof/>
              </w:rPr>
              <w:t>1.1.3.</w:t>
            </w:r>
            <w:r w:rsidR="008B6B3B">
              <w:rPr>
                <w:noProof/>
                <w:lang w:eastAsia="en-US"/>
              </w:rPr>
              <w:tab/>
            </w:r>
            <w:r w:rsidR="008B6B3B" w:rsidRPr="00A46A07">
              <w:rPr>
                <w:rStyle w:val="Hyperlink"/>
                <w:noProof/>
              </w:rPr>
              <w:t>Các phương pháp co giãn tài nguyên trên đám mây.</w:t>
            </w:r>
            <w:r w:rsidR="008B6B3B">
              <w:rPr>
                <w:noProof/>
                <w:webHidden/>
              </w:rPr>
              <w:tab/>
            </w:r>
            <w:r w:rsidR="008B6B3B">
              <w:rPr>
                <w:noProof/>
                <w:webHidden/>
              </w:rPr>
              <w:fldChar w:fldCharType="begin"/>
            </w:r>
            <w:r w:rsidR="008B6B3B">
              <w:rPr>
                <w:noProof/>
                <w:webHidden/>
              </w:rPr>
              <w:instrText xml:space="preserve"> PAGEREF _Toc490522364 \h </w:instrText>
            </w:r>
            <w:r w:rsidR="008B6B3B">
              <w:rPr>
                <w:noProof/>
                <w:webHidden/>
              </w:rPr>
            </w:r>
            <w:r w:rsidR="008B6B3B">
              <w:rPr>
                <w:noProof/>
                <w:webHidden/>
              </w:rPr>
              <w:fldChar w:fldCharType="separate"/>
            </w:r>
            <w:r w:rsidR="008B6B3B">
              <w:rPr>
                <w:noProof/>
                <w:webHidden/>
              </w:rPr>
              <w:t>13</w:t>
            </w:r>
            <w:r w:rsidR="008B6B3B">
              <w:rPr>
                <w:noProof/>
                <w:webHidden/>
              </w:rPr>
              <w:fldChar w:fldCharType="end"/>
            </w:r>
          </w:hyperlink>
        </w:p>
        <w:p w14:paraId="545EAB31" w14:textId="77777777" w:rsidR="008B6B3B" w:rsidRDefault="00845ADB">
          <w:pPr>
            <w:pStyle w:val="TOC3"/>
            <w:tabs>
              <w:tab w:val="left" w:pos="1320"/>
              <w:tab w:val="right" w:leader="dot" w:pos="9628"/>
            </w:tabs>
            <w:rPr>
              <w:noProof/>
              <w:lang w:eastAsia="en-US"/>
            </w:rPr>
          </w:pPr>
          <w:hyperlink w:anchor="_Toc490522365" w:history="1">
            <w:r w:rsidR="008B6B3B" w:rsidRPr="00A46A07">
              <w:rPr>
                <w:rStyle w:val="Hyperlink"/>
                <w:noProof/>
              </w:rPr>
              <w:t>1.1.4.</w:t>
            </w:r>
            <w:r w:rsidR="008B6B3B">
              <w:rPr>
                <w:noProof/>
                <w:lang w:eastAsia="en-US"/>
              </w:rPr>
              <w:tab/>
            </w:r>
            <w:r w:rsidR="008B6B3B" w:rsidRPr="00A46A07">
              <w:rPr>
                <w:rStyle w:val="Hyperlink"/>
                <w:noProof/>
              </w:rPr>
              <w:t>Các phương pháp tự động co giãn tài nguyên.</w:t>
            </w:r>
            <w:r w:rsidR="008B6B3B">
              <w:rPr>
                <w:noProof/>
                <w:webHidden/>
              </w:rPr>
              <w:tab/>
            </w:r>
            <w:r w:rsidR="008B6B3B">
              <w:rPr>
                <w:noProof/>
                <w:webHidden/>
              </w:rPr>
              <w:fldChar w:fldCharType="begin"/>
            </w:r>
            <w:r w:rsidR="008B6B3B">
              <w:rPr>
                <w:noProof/>
                <w:webHidden/>
              </w:rPr>
              <w:instrText xml:space="preserve"> PAGEREF _Toc490522365 \h </w:instrText>
            </w:r>
            <w:r w:rsidR="008B6B3B">
              <w:rPr>
                <w:noProof/>
                <w:webHidden/>
              </w:rPr>
            </w:r>
            <w:r w:rsidR="008B6B3B">
              <w:rPr>
                <w:noProof/>
                <w:webHidden/>
              </w:rPr>
              <w:fldChar w:fldCharType="separate"/>
            </w:r>
            <w:r w:rsidR="008B6B3B">
              <w:rPr>
                <w:noProof/>
                <w:webHidden/>
              </w:rPr>
              <w:t>15</w:t>
            </w:r>
            <w:r w:rsidR="008B6B3B">
              <w:rPr>
                <w:noProof/>
                <w:webHidden/>
              </w:rPr>
              <w:fldChar w:fldCharType="end"/>
            </w:r>
          </w:hyperlink>
        </w:p>
        <w:p w14:paraId="4EDA5223" w14:textId="77777777" w:rsidR="008B6B3B" w:rsidRDefault="00845ADB">
          <w:pPr>
            <w:pStyle w:val="TOC2"/>
            <w:tabs>
              <w:tab w:val="left" w:pos="880"/>
              <w:tab w:val="right" w:leader="dot" w:pos="9628"/>
            </w:tabs>
            <w:rPr>
              <w:noProof/>
              <w:lang w:eastAsia="en-US"/>
            </w:rPr>
          </w:pPr>
          <w:hyperlink w:anchor="_Toc490522366" w:history="1">
            <w:r w:rsidR="008B6B3B" w:rsidRPr="00A46A07">
              <w:rPr>
                <w:rStyle w:val="Hyperlink"/>
                <w:noProof/>
              </w:rPr>
              <w:t>1.2.</w:t>
            </w:r>
            <w:r w:rsidR="008B6B3B">
              <w:rPr>
                <w:noProof/>
                <w:lang w:eastAsia="en-US"/>
              </w:rPr>
              <w:tab/>
            </w:r>
            <w:r w:rsidR="008B6B3B" w:rsidRPr="00A46A07">
              <w:rPr>
                <w:rStyle w:val="Hyperlink"/>
                <w:noProof/>
              </w:rPr>
              <w:t>Mô hình dự đoán PD-GABP</w:t>
            </w:r>
            <w:r w:rsidR="008B6B3B">
              <w:rPr>
                <w:noProof/>
                <w:webHidden/>
              </w:rPr>
              <w:tab/>
            </w:r>
            <w:r w:rsidR="008B6B3B">
              <w:rPr>
                <w:noProof/>
                <w:webHidden/>
              </w:rPr>
              <w:fldChar w:fldCharType="begin"/>
            </w:r>
            <w:r w:rsidR="008B6B3B">
              <w:rPr>
                <w:noProof/>
                <w:webHidden/>
              </w:rPr>
              <w:instrText xml:space="preserve"> PAGEREF _Toc490522366 \h </w:instrText>
            </w:r>
            <w:r w:rsidR="008B6B3B">
              <w:rPr>
                <w:noProof/>
                <w:webHidden/>
              </w:rPr>
            </w:r>
            <w:r w:rsidR="008B6B3B">
              <w:rPr>
                <w:noProof/>
                <w:webHidden/>
              </w:rPr>
              <w:fldChar w:fldCharType="separate"/>
            </w:r>
            <w:r w:rsidR="008B6B3B">
              <w:rPr>
                <w:noProof/>
                <w:webHidden/>
              </w:rPr>
              <w:t>19</w:t>
            </w:r>
            <w:r w:rsidR="008B6B3B">
              <w:rPr>
                <w:noProof/>
                <w:webHidden/>
              </w:rPr>
              <w:fldChar w:fldCharType="end"/>
            </w:r>
          </w:hyperlink>
        </w:p>
        <w:p w14:paraId="288DF2AA" w14:textId="77777777" w:rsidR="008B6B3B" w:rsidRDefault="00845ADB">
          <w:pPr>
            <w:pStyle w:val="TOC2"/>
            <w:tabs>
              <w:tab w:val="left" w:pos="880"/>
              <w:tab w:val="right" w:leader="dot" w:pos="9628"/>
            </w:tabs>
            <w:rPr>
              <w:noProof/>
              <w:lang w:eastAsia="en-US"/>
            </w:rPr>
          </w:pPr>
          <w:hyperlink w:anchor="_Toc490522367" w:history="1">
            <w:r w:rsidR="008B6B3B" w:rsidRPr="00A46A07">
              <w:rPr>
                <w:rStyle w:val="Hyperlink"/>
                <w:noProof/>
              </w:rPr>
              <w:t>1.3.</w:t>
            </w:r>
            <w:r w:rsidR="008B6B3B">
              <w:rPr>
                <w:noProof/>
                <w:lang w:eastAsia="en-US"/>
              </w:rPr>
              <w:tab/>
            </w:r>
            <w:r w:rsidR="008B6B3B" w:rsidRPr="00A46A07">
              <w:rPr>
                <w:rStyle w:val="Hyperlink"/>
                <w:noProof/>
              </w:rPr>
              <w:t>OpenStack.</w:t>
            </w:r>
            <w:r w:rsidR="008B6B3B">
              <w:rPr>
                <w:noProof/>
                <w:webHidden/>
              </w:rPr>
              <w:tab/>
            </w:r>
            <w:r w:rsidR="008B6B3B">
              <w:rPr>
                <w:noProof/>
                <w:webHidden/>
              </w:rPr>
              <w:fldChar w:fldCharType="begin"/>
            </w:r>
            <w:r w:rsidR="008B6B3B">
              <w:rPr>
                <w:noProof/>
                <w:webHidden/>
              </w:rPr>
              <w:instrText xml:space="preserve"> PAGEREF _Toc490522367 \h </w:instrText>
            </w:r>
            <w:r w:rsidR="008B6B3B">
              <w:rPr>
                <w:noProof/>
                <w:webHidden/>
              </w:rPr>
            </w:r>
            <w:r w:rsidR="008B6B3B">
              <w:rPr>
                <w:noProof/>
                <w:webHidden/>
              </w:rPr>
              <w:fldChar w:fldCharType="separate"/>
            </w:r>
            <w:r w:rsidR="008B6B3B">
              <w:rPr>
                <w:noProof/>
                <w:webHidden/>
              </w:rPr>
              <w:t>23</w:t>
            </w:r>
            <w:r w:rsidR="008B6B3B">
              <w:rPr>
                <w:noProof/>
                <w:webHidden/>
              </w:rPr>
              <w:fldChar w:fldCharType="end"/>
            </w:r>
          </w:hyperlink>
        </w:p>
        <w:p w14:paraId="68A33773" w14:textId="77777777" w:rsidR="008B6B3B" w:rsidRDefault="00845ADB">
          <w:pPr>
            <w:pStyle w:val="TOC2"/>
            <w:tabs>
              <w:tab w:val="left" w:pos="880"/>
              <w:tab w:val="right" w:leader="dot" w:pos="9628"/>
            </w:tabs>
            <w:rPr>
              <w:noProof/>
              <w:lang w:eastAsia="en-US"/>
            </w:rPr>
          </w:pPr>
          <w:hyperlink w:anchor="_Toc490522368" w:history="1">
            <w:r w:rsidR="008B6B3B" w:rsidRPr="00A46A07">
              <w:rPr>
                <w:rStyle w:val="Hyperlink"/>
                <w:noProof/>
              </w:rPr>
              <w:t>1.4.</w:t>
            </w:r>
            <w:r w:rsidR="008B6B3B">
              <w:rPr>
                <w:noProof/>
                <w:lang w:eastAsia="en-US"/>
              </w:rPr>
              <w:tab/>
            </w:r>
            <w:r w:rsidR="008B6B3B" w:rsidRPr="00A46A07">
              <w:rPr>
                <w:rStyle w:val="Hyperlink"/>
                <w:noProof/>
              </w:rPr>
              <w:t>Mục đích, phạm vi đồ án và các công nghệ sử dụng.</w:t>
            </w:r>
            <w:r w:rsidR="008B6B3B">
              <w:rPr>
                <w:noProof/>
                <w:webHidden/>
              </w:rPr>
              <w:tab/>
            </w:r>
            <w:r w:rsidR="008B6B3B">
              <w:rPr>
                <w:noProof/>
                <w:webHidden/>
              </w:rPr>
              <w:fldChar w:fldCharType="begin"/>
            </w:r>
            <w:r w:rsidR="008B6B3B">
              <w:rPr>
                <w:noProof/>
                <w:webHidden/>
              </w:rPr>
              <w:instrText xml:space="preserve"> PAGEREF _Toc490522368 \h </w:instrText>
            </w:r>
            <w:r w:rsidR="008B6B3B">
              <w:rPr>
                <w:noProof/>
                <w:webHidden/>
              </w:rPr>
            </w:r>
            <w:r w:rsidR="008B6B3B">
              <w:rPr>
                <w:noProof/>
                <w:webHidden/>
              </w:rPr>
              <w:fldChar w:fldCharType="separate"/>
            </w:r>
            <w:r w:rsidR="008B6B3B">
              <w:rPr>
                <w:noProof/>
                <w:webHidden/>
              </w:rPr>
              <w:t>25</w:t>
            </w:r>
            <w:r w:rsidR="008B6B3B">
              <w:rPr>
                <w:noProof/>
                <w:webHidden/>
              </w:rPr>
              <w:fldChar w:fldCharType="end"/>
            </w:r>
          </w:hyperlink>
        </w:p>
        <w:p w14:paraId="589332DB" w14:textId="77777777" w:rsidR="008B6B3B" w:rsidRDefault="00845ADB">
          <w:pPr>
            <w:pStyle w:val="TOC3"/>
            <w:tabs>
              <w:tab w:val="left" w:pos="1320"/>
              <w:tab w:val="right" w:leader="dot" w:pos="9628"/>
            </w:tabs>
            <w:rPr>
              <w:noProof/>
              <w:lang w:eastAsia="en-US"/>
            </w:rPr>
          </w:pPr>
          <w:hyperlink w:anchor="_Toc490522369" w:history="1">
            <w:r w:rsidR="008B6B3B" w:rsidRPr="00A46A07">
              <w:rPr>
                <w:rStyle w:val="Hyperlink"/>
                <w:noProof/>
              </w:rPr>
              <w:t>1.4.1.</w:t>
            </w:r>
            <w:r w:rsidR="008B6B3B">
              <w:rPr>
                <w:noProof/>
                <w:lang w:eastAsia="en-US"/>
              </w:rPr>
              <w:tab/>
            </w:r>
            <w:r w:rsidR="008B6B3B" w:rsidRPr="00A46A07">
              <w:rPr>
                <w:rStyle w:val="Hyperlink"/>
                <w:noProof/>
              </w:rPr>
              <w:t>Mục đích của đồ án.</w:t>
            </w:r>
            <w:r w:rsidR="008B6B3B">
              <w:rPr>
                <w:noProof/>
                <w:webHidden/>
              </w:rPr>
              <w:tab/>
            </w:r>
            <w:r w:rsidR="008B6B3B">
              <w:rPr>
                <w:noProof/>
                <w:webHidden/>
              </w:rPr>
              <w:fldChar w:fldCharType="begin"/>
            </w:r>
            <w:r w:rsidR="008B6B3B">
              <w:rPr>
                <w:noProof/>
                <w:webHidden/>
              </w:rPr>
              <w:instrText xml:space="preserve"> PAGEREF _Toc490522369 \h </w:instrText>
            </w:r>
            <w:r w:rsidR="008B6B3B">
              <w:rPr>
                <w:noProof/>
                <w:webHidden/>
              </w:rPr>
            </w:r>
            <w:r w:rsidR="008B6B3B">
              <w:rPr>
                <w:noProof/>
                <w:webHidden/>
              </w:rPr>
              <w:fldChar w:fldCharType="separate"/>
            </w:r>
            <w:r w:rsidR="008B6B3B">
              <w:rPr>
                <w:noProof/>
                <w:webHidden/>
              </w:rPr>
              <w:t>25</w:t>
            </w:r>
            <w:r w:rsidR="008B6B3B">
              <w:rPr>
                <w:noProof/>
                <w:webHidden/>
              </w:rPr>
              <w:fldChar w:fldCharType="end"/>
            </w:r>
          </w:hyperlink>
        </w:p>
        <w:p w14:paraId="2212F3F8" w14:textId="77777777" w:rsidR="008B6B3B" w:rsidRDefault="00845ADB">
          <w:pPr>
            <w:pStyle w:val="TOC3"/>
            <w:tabs>
              <w:tab w:val="left" w:pos="1320"/>
              <w:tab w:val="right" w:leader="dot" w:pos="9628"/>
            </w:tabs>
            <w:rPr>
              <w:noProof/>
              <w:lang w:eastAsia="en-US"/>
            </w:rPr>
          </w:pPr>
          <w:hyperlink w:anchor="_Toc490522370" w:history="1">
            <w:r w:rsidR="008B6B3B" w:rsidRPr="00A46A07">
              <w:rPr>
                <w:rStyle w:val="Hyperlink"/>
                <w:noProof/>
              </w:rPr>
              <w:t>1.4.2.</w:t>
            </w:r>
            <w:r w:rsidR="008B6B3B">
              <w:rPr>
                <w:noProof/>
                <w:lang w:eastAsia="en-US"/>
              </w:rPr>
              <w:tab/>
            </w:r>
            <w:r w:rsidR="008B6B3B" w:rsidRPr="00A46A07">
              <w:rPr>
                <w:rStyle w:val="Hyperlink"/>
                <w:noProof/>
              </w:rPr>
              <w:t>Phạm vi của đồ án.</w:t>
            </w:r>
            <w:r w:rsidR="008B6B3B">
              <w:rPr>
                <w:noProof/>
                <w:webHidden/>
              </w:rPr>
              <w:tab/>
            </w:r>
            <w:r w:rsidR="008B6B3B">
              <w:rPr>
                <w:noProof/>
                <w:webHidden/>
              </w:rPr>
              <w:fldChar w:fldCharType="begin"/>
            </w:r>
            <w:r w:rsidR="008B6B3B">
              <w:rPr>
                <w:noProof/>
                <w:webHidden/>
              </w:rPr>
              <w:instrText xml:space="preserve"> PAGEREF _Toc490522370 \h </w:instrText>
            </w:r>
            <w:r w:rsidR="008B6B3B">
              <w:rPr>
                <w:noProof/>
                <w:webHidden/>
              </w:rPr>
            </w:r>
            <w:r w:rsidR="008B6B3B">
              <w:rPr>
                <w:noProof/>
                <w:webHidden/>
              </w:rPr>
              <w:fldChar w:fldCharType="separate"/>
            </w:r>
            <w:r w:rsidR="008B6B3B">
              <w:rPr>
                <w:noProof/>
                <w:webHidden/>
              </w:rPr>
              <w:t>25</w:t>
            </w:r>
            <w:r w:rsidR="008B6B3B">
              <w:rPr>
                <w:noProof/>
                <w:webHidden/>
              </w:rPr>
              <w:fldChar w:fldCharType="end"/>
            </w:r>
          </w:hyperlink>
        </w:p>
        <w:p w14:paraId="4C2646F6" w14:textId="77777777" w:rsidR="008B6B3B" w:rsidRDefault="00845ADB">
          <w:pPr>
            <w:pStyle w:val="TOC3"/>
            <w:tabs>
              <w:tab w:val="left" w:pos="1320"/>
              <w:tab w:val="right" w:leader="dot" w:pos="9628"/>
            </w:tabs>
            <w:rPr>
              <w:noProof/>
              <w:lang w:eastAsia="en-US"/>
            </w:rPr>
          </w:pPr>
          <w:hyperlink w:anchor="_Toc490522371" w:history="1">
            <w:r w:rsidR="008B6B3B" w:rsidRPr="00A46A07">
              <w:rPr>
                <w:rStyle w:val="Hyperlink"/>
                <w:noProof/>
              </w:rPr>
              <w:t>1.4.3.</w:t>
            </w:r>
            <w:r w:rsidR="008B6B3B">
              <w:rPr>
                <w:noProof/>
                <w:lang w:eastAsia="en-US"/>
              </w:rPr>
              <w:tab/>
            </w:r>
            <w:r w:rsidR="008B6B3B" w:rsidRPr="00A46A07">
              <w:rPr>
                <w:rStyle w:val="Hyperlink"/>
                <w:noProof/>
              </w:rPr>
              <w:t>Các công nghệ sử dụng.</w:t>
            </w:r>
            <w:r w:rsidR="008B6B3B">
              <w:rPr>
                <w:noProof/>
                <w:webHidden/>
              </w:rPr>
              <w:tab/>
            </w:r>
            <w:r w:rsidR="008B6B3B">
              <w:rPr>
                <w:noProof/>
                <w:webHidden/>
              </w:rPr>
              <w:fldChar w:fldCharType="begin"/>
            </w:r>
            <w:r w:rsidR="008B6B3B">
              <w:rPr>
                <w:noProof/>
                <w:webHidden/>
              </w:rPr>
              <w:instrText xml:space="preserve"> PAGEREF _Toc490522371 \h </w:instrText>
            </w:r>
            <w:r w:rsidR="008B6B3B">
              <w:rPr>
                <w:noProof/>
                <w:webHidden/>
              </w:rPr>
            </w:r>
            <w:r w:rsidR="008B6B3B">
              <w:rPr>
                <w:noProof/>
                <w:webHidden/>
              </w:rPr>
              <w:fldChar w:fldCharType="separate"/>
            </w:r>
            <w:r w:rsidR="008B6B3B">
              <w:rPr>
                <w:noProof/>
                <w:webHidden/>
              </w:rPr>
              <w:t>26</w:t>
            </w:r>
            <w:r w:rsidR="008B6B3B">
              <w:rPr>
                <w:noProof/>
                <w:webHidden/>
              </w:rPr>
              <w:fldChar w:fldCharType="end"/>
            </w:r>
          </w:hyperlink>
        </w:p>
        <w:p w14:paraId="737D2B59" w14:textId="77777777" w:rsidR="008B6B3B" w:rsidRDefault="00845ADB">
          <w:pPr>
            <w:pStyle w:val="TOC2"/>
            <w:tabs>
              <w:tab w:val="left" w:pos="880"/>
              <w:tab w:val="right" w:leader="dot" w:pos="9628"/>
            </w:tabs>
            <w:rPr>
              <w:noProof/>
              <w:lang w:eastAsia="en-US"/>
            </w:rPr>
          </w:pPr>
          <w:hyperlink w:anchor="_Toc490522372" w:history="1">
            <w:r w:rsidR="008B6B3B" w:rsidRPr="00A46A07">
              <w:rPr>
                <w:rStyle w:val="Hyperlink"/>
                <w:noProof/>
              </w:rPr>
              <w:t>1.5.</w:t>
            </w:r>
            <w:r w:rsidR="008B6B3B">
              <w:rPr>
                <w:noProof/>
                <w:lang w:eastAsia="en-US"/>
              </w:rPr>
              <w:tab/>
            </w:r>
            <w:r w:rsidR="008B6B3B" w:rsidRPr="00A46A07">
              <w:rPr>
                <w:rStyle w:val="Hyperlink"/>
                <w:noProof/>
              </w:rPr>
              <w:t>Tóm tắt chương.</w:t>
            </w:r>
            <w:r w:rsidR="008B6B3B">
              <w:rPr>
                <w:noProof/>
                <w:webHidden/>
              </w:rPr>
              <w:tab/>
            </w:r>
            <w:r w:rsidR="008B6B3B">
              <w:rPr>
                <w:noProof/>
                <w:webHidden/>
              </w:rPr>
              <w:fldChar w:fldCharType="begin"/>
            </w:r>
            <w:r w:rsidR="008B6B3B">
              <w:rPr>
                <w:noProof/>
                <w:webHidden/>
              </w:rPr>
              <w:instrText xml:space="preserve"> PAGEREF _Toc490522372 \h </w:instrText>
            </w:r>
            <w:r w:rsidR="008B6B3B">
              <w:rPr>
                <w:noProof/>
                <w:webHidden/>
              </w:rPr>
            </w:r>
            <w:r w:rsidR="008B6B3B">
              <w:rPr>
                <w:noProof/>
                <w:webHidden/>
              </w:rPr>
              <w:fldChar w:fldCharType="separate"/>
            </w:r>
            <w:r w:rsidR="008B6B3B">
              <w:rPr>
                <w:noProof/>
                <w:webHidden/>
              </w:rPr>
              <w:t>28</w:t>
            </w:r>
            <w:r w:rsidR="008B6B3B">
              <w:rPr>
                <w:noProof/>
                <w:webHidden/>
              </w:rPr>
              <w:fldChar w:fldCharType="end"/>
            </w:r>
          </w:hyperlink>
        </w:p>
        <w:p w14:paraId="23F4E953" w14:textId="77777777" w:rsidR="008B6B3B" w:rsidRDefault="00845ADB">
          <w:pPr>
            <w:pStyle w:val="TOC1"/>
            <w:tabs>
              <w:tab w:val="right" w:leader="dot" w:pos="9628"/>
            </w:tabs>
            <w:rPr>
              <w:noProof/>
              <w:lang w:eastAsia="en-US"/>
            </w:rPr>
          </w:pPr>
          <w:hyperlink w:anchor="_Toc490522373" w:history="1">
            <w:r w:rsidR="008B6B3B" w:rsidRPr="00A46A07">
              <w:rPr>
                <w:rStyle w:val="Hyperlink"/>
                <w:noProof/>
              </w:rPr>
              <w:t>CHƯƠNG 2: XÂY DỰNG ỨNG DỤNG, TRIỂN KHAI MÔI TRƯỜNG THỬ NGHIỆM VÀ THỰC HIỆN THỬ NGHIỆM</w:t>
            </w:r>
            <w:r w:rsidR="008B6B3B">
              <w:rPr>
                <w:noProof/>
                <w:webHidden/>
              </w:rPr>
              <w:tab/>
            </w:r>
            <w:r w:rsidR="008B6B3B">
              <w:rPr>
                <w:noProof/>
                <w:webHidden/>
              </w:rPr>
              <w:fldChar w:fldCharType="begin"/>
            </w:r>
            <w:r w:rsidR="008B6B3B">
              <w:rPr>
                <w:noProof/>
                <w:webHidden/>
              </w:rPr>
              <w:instrText xml:space="preserve"> PAGEREF _Toc490522373 \h </w:instrText>
            </w:r>
            <w:r w:rsidR="008B6B3B">
              <w:rPr>
                <w:noProof/>
                <w:webHidden/>
              </w:rPr>
            </w:r>
            <w:r w:rsidR="008B6B3B">
              <w:rPr>
                <w:noProof/>
                <w:webHidden/>
              </w:rPr>
              <w:fldChar w:fldCharType="separate"/>
            </w:r>
            <w:r w:rsidR="008B6B3B">
              <w:rPr>
                <w:noProof/>
                <w:webHidden/>
              </w:rPr>
              <w:t>29</w:t>
            </w:r>
            <w:r w:rsidR="008B6B3B">
              <w:rPr>
                <w:noProof/>
                <w:webHidden/>
              </w:rPr>
              <w:fldChar w:fldCharType="end"/>
            </w:r>
          </w:hyperlink>
        </w:p>
        <w:p w14:paraId="05A7CF86" w14:textId="77777777" w:rsidR="008B6B3B" w:rsidRDefault="00845ADB">
          <w:pPr>
            <w:pStyle w:val="TOC2"/>
            <w:tabs>
              <w:tab w:val="right" w:leader="dot" w:pos="9628"/>
            </w:tabs>
            <w:rPr>
              <w:noProof/>
              <w:lang w:eastAsia="en-US"/>
            </w:rPr>
          </w:pPr>
          <w:hyperlink w:anchor="_Toc490522374" w:history="1">
            <w:r w:rsidR="008B6B3B" w:rsidRPr="00A46A07">
              <w:rPr>
                <w:rStyle w:val="Hyperlink"/>
                <w:noProof/>
              </w:rPr>
              <w:t>2.1. Xây dựng ứng dụng dự đoán co giãn tài nguyên.</w:t>
            </w:r>
            <w:r w:rsidR="008B6B3B">
              <w:rPr>
                <w:noProof/>
                <w:webHidden/>
              </w:rPr>
              <w:tab/>
            </w:r>
            <w:r w:rsidR="008B6B3B">
              <w:rPr>
                <w:noProof/>
                <w:webHidden/>
              </w:rPr>
              <w:fldChar w:fldCharType="begin"/>
            </w:r>
            <w:r w:rsidR="008B6B3B">
              <w:rPr>
                <w:noProof/>
                <w:webHidden/>
              </w:rPr>
              <w:instrText xml:space="preserve"> PAGEREF _Toc490522374 \h </w:instrText>
            </w:r>
            <w:r w:rsidR="008B6B3B">
              <w:rPr>
                <w:noProof/>
                <w:webHidden/>
              </w:rPr>
            </w:r>
            <w:r w:rsidR="008B6B3B">
              <w:rPr>
                <w:noProof/>
                <w:webHidden/>
              </w:rPr>
              <w:fldChar w:fldCharType="separate"/>
            </w:r>
            <w:r w:rsidR="008B6B3B">
              <w:rPr>
                <w:noProof/>
                <w:webHidden/>
              </w:rPr>
              <w:t>29</w:t>
            </w:r>
            <w:r w:rsidR="008B6B3B">
              <w:rPr>
                <w:noProof/>
                <w:webHidden/>
              </w:rPr>
              <w:fldChar w:fldCharType="end"/>
            </w:r>
          </w:hyperlink>
        </w:p>
        <w:p w14:paraId="11D10E44" w14:textId="77777777" w:rsidR="008B6B3B" w:rsidRDefault="00845ADB">
          <w:pPr>
            <w:pStyle w:val="TOC3"/>
            <w:tabs>
              <w:tab w:val="right" w:leader="dot" w:pos="9628"/>
            </w:tabs>
            <w:rPr>
              <w:noProof/>
              <w:lang w:eastAsia="en-US"/>
            </w:rPr>
          </w:pPr>
          <w:hyperlink w:anchor="_Toc490522375" w:history="1">
            <w:r w:rsidR="008B6B3B" w:rsidRPr="00A46A07">
              <w:rPr>
                <w:rStyle w:val="Hyperlink"/>
                <w:noProof/>
              </w:rPr>
              <w:t>2.1.1. Phân tích chức năng.</w:t>
            </w:r>
            <w:r w:rsidR="008B6B3B">
              <w:rPr>
                <w:noProof/>
                <w:webHidden/>
              </w:rPr>
              <w:tab/>
            </w:r>
            <w:r w:rsidR="008B6B3B">
              <w:rPr>
                <w:noProof/>
                <w:webHidden/>
              </w:rPr>
              <w:fldChar w:fldCharType="begin"/>
            </w:r>
            <w:r w:rsidR="008B6B3B">
              <w:rPr>
                <w:noProof/>
                <w:webHidden/>
              </w:rPr>
              <w:instrText xml:space="preserve"> PAGEREF _Toc490522375 \h </w:instrText>
            </w:r>
            <w:r w:rsidR="008B6B3B">
              <w:rPr>
                <w:noProof/>
                <w:webHidden/>
              </w:rPr>
            </w:r>
            <w:r w:rsidR="008B6B3B">
              <w:rPr>
                <w:noProof/>
                <w:webHidden/>
              </w:rPr>
              <w:fldChar w:fldCharType="separate"/>
            </w:r>
            <w:r w:rsidR="008B6B3B">
              <w:rPr>
                <w:noProof/>
                <w:webHidden/>
              </w:rPr>
              <w:t>29</w:t>
            </w:r>
            <w:r w:rsidR="008B6B3B">
              <w:rPr>
                <w:noProof/>
                <w:webHidden/>
              </w:rPr>
              <w:fldChar w:fldCharType="end"/>
            </w:r>
          </w:hyperlink>
        </w:p>
        <w:p w14:paraId="1C1CFE3A" w14:textId="77777777" w:rsidR="008B6B3B" w:rsidRDefault="00845ADB">
          <w:pPr>
            <w:pStyle w:val="TOC3"/>
            <w:tabs>
              <w:tab w:val="right" w:leader="dot" w:pos="9628"/>
            </w:tabs>
            <w:rPr>
              <w:noProof/>
              <w:lang w:eastAsia="en-US"/>
            </w:rPr>
          </w:pPr>
          <w:hyperlink w:anchor="_Toc490522376" w:history="1">
            <w:r w:rsidR="008B6B3B" w:rsidRPr="00A46A07">
              <w:rPr>
                <w:rStyle w:val="Hyperlink"/>
                <w:noProof/>
              </w:rPr>
              <w:t>2.1.2. Kiến trúc phần mềm.</w:t>
            </w:r>
            <w:r w:rsidR="008B6B3B">
              <w:rPr>
                <w:noProof/>
                <w:webHidden/>
              </w:rPr>
              <w:tab/>
            </w:r>
            <w:r w:rsidR="008B6B3B">
              <w:rPr>
                <w:noProof/>
                <w:webHidden/>
              </w:rPr>
              <w:fldChar w:fldCharType="begin"/>
            </w:r>
            <w:r w:rsidR="008B6B3B">
              <w:rPr>
                <w:noProof/>
                <w:webHidden/>
              </w:rPr>
              <w:instrText xml:space="preserve"> PAGEREF _Toc490522376 \h </w:instrText>
            </w:r>
            <w:r w:rsidR="008B6B3B">
              <w:rPr>
                <w:noProof/>
                <w:webHidden/>
              </w:rPr>
            </w:r>
            <w:r w:rsidR="008B6B3B">
              <w:rPr>
                <w:noProof/>
                <w:webHidden/>
              </w:rPr>
              <w:fldChar w:fldCharType="separate"/>
            </w:r>
            <w:r w:rsidR="008B6B3B">
              <w:rPr>
                <w:noProof/>
                <w:webHidden/>
              </w:rPr>
              <w:t>30</w:t>
            </w:r>
            <w:r w:rsidR="008B6B3B">
              <w:rPr>
                <w:noProof/>
                <w:webHidden/>
              </w:rPr>
              <w:fldChar w:fldCharType="end"/>
            </w:r>
          </w:hyperlink>
        </w:p>
        <w:p w14:paraId="1F51C167" w14:textId="77777777" w:rsidR="008B6B3B" w:rsidRDefault="00845ADB">
          <w:pPr>
            <w:pStyle w:val="TOC3"/>
            <w:tabs>
              <w:tab w:val="right" w:leader="dot" w:pos="9628"/>
            </w:tabs>
            <w:rPr>
              <w:noProof/>
              <w:lang w:eastAsia="en-US"/>
            </w:rPr>
          </w:pPr>
          <w:hyperlink w:anchor="_Toc490522377" w:history="1">
            <w:r w:rsidR="008B6B3B" w:rsidRPr="00A46A07">
              <w:rPr>
                <w:rStyle w:val="Hyperlink"/>
                <w:noProof/>
              </w:rPr>
              <w:t>2.1.3. Biểu đồ hành động các luồng thực hiện quan trọng.</w:t>
            </w:r>
            <w:r w:rsidR="008B6B3B">
              <w:rPr>
                <w:noProof/>
                <w:webHidden/>
              </w:rPr>
              <w:tab/>
            </w:r>
            <w:r w:rsidR="008B6B3B">
              <w:rPr>
                <w:noProof/>
                <w:webHidden/>
              </w:rPr>
              <w:fldChar w:fldCharType="begin"/>
            </w:r>
            <w:r w:rsidR="008B6B3B">
              <w:rPr>
                <w:noProof/>
                <w:webHidden/>
              </w:rPr>
              <w:instrText xml:space="preserve"> PAGEREF _Toc490522377 \h </w:instrText>
            </w:r>
            <w:r w:rsidR="008B6B3B">
              <w:rPr>
                <w:noProof/>
                <w:webHidden/>
              </w:rPr>
            </w:r>
            <w:r w:rsidR="008B6B3B">
              <w:rPr>
                <w:noProof/>
                <w:webHidden/>
              </w:rPr>
              <w:fldChar w:fldCharType="separate"/>
            </w:r>
            <w:r w:rsidR="008B6B3B">
              <w:rPr>
                <w:noProof/>
                <w:webHidden/>
              </w:rPr>
              <w:t>32</w:t>
            </w:r>
            <w:r w:rsidR="008B6B3B">
              <w:rPr>
                <w:noProof/>
                <w:webHidden/>
              </w:rPr>
              <w:fldChar w:fldCharType="end"/>
            </w:r>
          </w:hyperlink>
        </w:p>
        <w:p w14:paraId="1E754717" w14:textId="77777777" w:rsidR="008B6B3B" w:rsidRDefault="00845ADB">
          <w:pPr>
            <w:pStyle w:val="TOC3"/>
            <w:tabs>
              <w:tab w:val="right" w:leader="dot" w:pos="9628"/>
            </w:tabs>
            <w:rPr>
              <w:noProof/>
              <w:lang w:eastAsia="en-US"/>
            </w:rPr>
          </w:pPr>
          <w:hyperlink w:anchor="_Toc490522378" w:history="1">
            <w:r w:rsidR="008B6B3B" w:rsidRPr="00A46A07">
              <w:rPr>
                <w:rStyle w:val="Hyperlink"/>
                <w:noProof/>
              </w:rPr>
              <w:t>2.1.4. Cấu trúc dữ liệu.</w:t>
            </w:r>
            <w:r w:rsidR="008B6B3B">
              <w:rPr>
                <w:noProof/>
                <w:webHidden/>
              </w:rPr>
              <w:tab/>
            </w:r>
            <w:r w:rsidR="008B6B3B">
              <w:rPr>
                <w:noProof/>
                <w:webHidden/>
              </w:rPr>
              <w:fldChar w:fldCharType="begin"/>
            </w:r>
            <w:r w:rsidR="008B6B3B">
              <w:rPr>
                <w:noProof/>
                <w:webHidden/>
              </w:rPr>
              <w:instrText xml:space="preserve"> PAGEREF _Toc490522378 \h </w:instrText>
            </w:r>
            <w:r w:rsidR="008B6B3B">
              <w:rPr>
                <w:noProof/>
                <w:webHidden/>
              </w:rPr>
            </w:r>
            <w:r w:rsidR="008B6B3B">
              <w:rPr>
                <w:noProof/>
                <w:webHidden/>
              </w:rPr>
              <w:fldChar w:fldCharType="separate"/>
            </w:r>
            <w:r w:rsidR="008B6B3B">
              <w:rPr>
                <w:noProof/>
                <w:webHidden/>
              </w:rPr>
              <w:t>35</w:t>
            </w:r>
            <w:r w:rsidR="008B6B3B">
              <w:rPr>
                <w:noProof/>
                <w:webHidden/>
              </w:rPr>
              <w:fldChar w:fldCharType="end"/>
            </w:r>
          </w:hyperlink>
        </w:p>
        <w:p w14:paraId="1434F973" w14:textId="77777777" w:rsidR="008B6B3B" w:rsidRDefault="00845ADB">
          <w:pPr>
            <w:pStyle w:val="TOC3"/>
            <w:tabs>
              <w:tab w:val="right" w:leader="dot" w:pos="9628"/>
            </w:tabs>
            <w:rPr>
              <w:noProof/>
              <w:lang w:eastAsia="en-US"/>
            </w:rPr>
          </w:pPr>
          <w:hyperlink w:anchor="_Toc490522379" w:history="1">
            <w:r w:rsidR="008B6B3B" w:rsidRPr="00A46A07">
              <w:rPr>
                <w:rStyle w:val="Hyperlink"/>
                <w:noProof/>
              </w:rPr>
              <w:t>2.1.5. Các API hệ thống cung cấp.</w:t>
            </w:r>
            <w:r w:rsidR="008B6B3B">
              <w:rPr>
                <w:noProof/>
                <w:webHidden/>
              </w:rPr>
              <w:tab/>
            </w:r>
            <w:r w:rsidR="008B6B3B">
              <w:rPr>
                <w:noProof/>
                <w:webHidden/>
              </w:rPr>
              <w:fldChar w:fldCharType="begin"/>
            </w:r>
            <w:r w:rsidR="008B6B3B">
              <w:rPr>
                <w:noProof/>
                <w:webHidden/>
              </w:rPr>
              <w:instrText xml:space="preserve"> PAGEREF _Toc490522379 \h </w:instrText>
            </w:r>
            <w:r w:rsidR="008B6B3B">
              <w:rPr>
                <w:noProof/>
                <w:webHidden/>
              </w:rPr>
            </w:r>
            <w:r w:rsidR="008B6B3B">
              <w:rPr>
                <w:noProof/>
                <w:webHidden/>
              </w:rPr>
              <w:fldChar w:fldCharType="separate"/>
            </w:r>
            <w:r w:rsidR="008B6B3B">
              <w:rPr>
                <w:noProof/>
                <w:webHidden/>
              </w:rPr>
              <w:t>36</w:t>
            </w:r>
            <w:r w:rsidR="008B6B3B">
              <w:rPr>
                <w:noProof/>
                <w:webHidden/>
              </w:rPr>
              <w:fldChar w:fldCharType="end"/>
            </w:r>
          </w:hyperlink>
        </w:p>
        <w:p w14:paraId="4F527E2D" w14:textId="77777777" w:rsidR="008B6B3B" w:rsidRDefault="00845ADB">
          <w:pPr>
            <w:pStyle w:val="TOC3"/>
            <w:tabs>
              <w:tab w:val="right" w:leader="dot" w:pos="9628"/>
            </w:tabs>
            <w:rPr>
              <w:noProof/>
              <w:lang w:eastAsia="en-US"/>
            </w:rPr>
          </w:pPr>
          <w:hyperlink w:anchor="_Toc490522380" w:history="1">
            <w:r w:rsidR="008B6B3B" w:rsidRPr="00A46A07">
              <w:rPr>
                <w:rStyle w:val="Hyperlink"/>
                <w:noProof/>
              </w:rPr>
              <w:t>2.1.6. Phương pháp theo dõi máy ảo.</w:t>
            </w:r>
            <w:r w:rsidR="008B6B3B">
              <w:rPr>
                <w:noProof/>
                <w:webHidden/>
              </w:rPr>
              <w:tab/>
            </w:r>
            <w:r w:rsidR="008B6B3B">
              <w:rPr>
                <w:noProof/>
                <w:webHidden/>
              </w:rPr>
              <w:fldChar w:fldCharType="begin"/>
            </w:r>
            <w:r w:rsidR="008B6B3B">
              <w:rPr>
                <w:noProof/>
                <w:webHidden/>
              </w:rPr>
              <w:instrText xml:space="preserve"> PAGEREF _Toc490522380 \h </w:instrText>
            </w:r>
            <w:r w:rsidR="008B6B3B">
              <w:rPr>
                <w:noProof/>
                <w:webHidden/>
              </w:rPr>
            </w:r>
            <w:r w:rsidR="008B6B3B">
              <w:rPr>
                <w:noProof/>
                <w:webHidden/>
              </w:rPr>
              <w:fldChar w:fldCharType="separate"/>
            </w:r>
            <w:r w:rsidR="008B6B3B">
              <w:rPr>
                <w:noProof/>
                <w:webHidden/>
              </w:rPr>
              <w:t>36</w:t>
            </w:r>
            <w:r w:rsidR="008B6B3B">
              <w:rPr>
                <w:noProof/>
                <w:webHidden/>
              </w:rPr>
              <w:fldChar w:fldCharType="end"/>
            </w:r>
          </w:hyperlink>
        </w:p>
        <w:p w14:paraId="2ABF768A" w14:textId="77777777" w:rsidR="008B6B3B" w:rsidRDefault="00845ADB">
          <w:pPr>
            <w:pStyle w:val="TOC3"/>
            <w:tabs>
              <w:tab w:val="right" w:leader="dot" w:pos="9628"/>
            </w:tabs>
            <w:rPr>
              <w:noProof/>
              <w:lang w:eastAsia="en-US"/>
            </w:rPr>
          </w:pPr>
          <w:hyperlink w:anchor="_Toc490522381" w:history="1">
            <w:r w:rsidR="008B6B3B" w:rsidRPr="00A46A07">
              <w:rPr>
                <w:rStyle w:val="Hyperlink"/>
                <w:noProof/>
              </w:rPr>
              <w:t>2.1.7. Giao diện chương trình.</w:t>
            </w:r>
            <w:r w:rsidR="008B6B3B">
              <w:rPr>
                <w:noProof/>
                <w:webHidden/>
              </w:rPr>
              <w:tab/>
            </w:r>
            <w:r w:rsidR="008B6B3B">
              <w:rPr>
                <w:noProof/>
                <w:webHidden/>
              </w:rPr>
              <w:fldChar w:fldCharType="begin"/>
            </w:r>
            <w:r w:rsidR="008B6B3B">
              <w:rPr>
                <w:noProof/>
                <w:webHidden/>
              </w:rPr>
              <w:instrText xml:space="preserve"> PAGEREF _Toc490522381 \h </w:instrText>
            </w:r>
            <w:r w:rsidR="008B6B3B">
              <w:rPr>
                <w:noProof/>
                <w:webHidden/>
              </w:rPr>
            </w:r>
            <w:r w:rsidR="008B6B3B">
              <w:rPr>
                <w:noProof/>
                <w:webHidden/>
              </w:rPr>
              <w:fldChar w:fldCharType="separate"/>
            </w:r>
            <w:r w:rsidR="008B6B3B">
              <w:rPr>
                <w:noProof/>
                <w:webHidden/>
              </w:rPr>
              <w:t>39</w:t>
            </w:r>
            <w:r w:rsidR="008B6B3B">
              <w:rPr>
                <w:noProof/>
                <w:webHidden/>
              </w:rPr>
              <w:fldChar w:fldCharType="end"/>
            </w:r>
          </w:hyperlink>
        </w:p>
        <w:p w14:paraId="0E335F15" w14:textId="77777777" w:rsidR="008B6B3B" w:rsidRDefault="00845ADB">
          <w:pPr>
            <w:pStyle w:val="TOC2"/>
            <w:tabs>
              <w:tab w:val="right" w:leader="dot" w:pos="9628"/>
            </w:tabs>
            <w:rPr>
              <w:noProof/>
              <w:lang w:eastAsia="en-US"/>
            </w:rPr>
          </w:pPr>
          <w:hyperlink w:anchor="_Toc490522382" w:history="1">
            <w:r w:rsidR="008B6B3B" w:rsidRPr="00A46A07">
              <w:rPr>
                <w:rStyle w:val="Hyperlink"/>
                <w:noProof/>
              </w:rPr>
              <w:t>2.2. Triển khai môi trường thử nghiệm và thực hiện thử nghiệm.</w:t>
            </w:r>
            <w:r w:rsidR="008B6B3B">
              <w:rPr>
                <w:noProof/>
                <w:webHidden/>
              </w:rPr>
              <w:tab/>
            </w:r>
            <w:r w:rsidR="008B6B3B">
              <w:rPr>
                <w:noProof/>
                <w:webHidden/>
              </w:rPr>
              <w:fldChar w:fldCharType="begin"/>
            </w:r>
            <w:r w:rsidR="008B6B3B">
              <w:rPr>
                <w:noProof/>
                <w:webHidden/>
              </w:rPr>
              <w:instrText xml:space="preserve"> PAGEREF _Toc490522382 \h </w:instrText>
            </w:r>
            <w:r w:rsidR="008B6B3B">
              <w:rPr>
                <w:noProof/>
                <w:webHidden/>
              </w:rPr>
            </w:r>
            <w:r w:rsidR="008B6B3B">
              <w:rPr>
                <w:noProof/>
                <w:webHidden/>
              </w:rPr>
              <w:fldChar w:fldCharType="separate"/>
            </w:r>
            <w:r w:rsidR="008B6B3B">
              <w:rPr>
                <w:noProof/>
                <w:webHidden/>
              </w:rPr>
              <w:t>43</w:t>
            </w:r>
            <w:r w:rsidR="008B6B3B">
              <w:rPr>
                <w:noProof/>
                <w:webHidden/>
              </w:rPr>
              <w:fldChar w:fldCharType="end"/>
            </w:r>
          </w:hyperlink>
        </w:p>
        <w:p w14:paraId="63D35F06" w14:textId="77777777" w:rsidR="008B6B3B" w:rsidRDefault="00845ADB">
          <w:pPr>
            <w:pStyle w:val="TOC3"/>
            <w:tabs>
              <w:tab w:val="right" w:leader="dot" w:pos="9628"/>
            </w:tabs>
            <w:rPr>
              <w:noProof/>
              <w:lang w:eastAsia="en-US"/>
            </w:rPr>
          </w:pPr>
          <w:hyperlink w:anchor="_Toc490522383" w:history="1">
            <w:r w:rsidR="008B6B3B" w:rsidRPr="00A46A07">
              <w:rPr>
                <w:rStyle w:val="Hyperlink"/>
                <w:noProof/>
              </w:rPr>
              <w:t>2.2.1. Mục đích.</w:t>
            </w:r>
            <w:r w:rsidR="008B6B3B">
              <w:rPr>
                <w:noProof/>
                <w:webHidden/>
              </w:rPr>
              <w:tab/>
            </w:r>
            <w:r w:rsidR="008B6B3B">
              <w:rPr>
                <w:noProof/>
                <w:webHidden/>
              </w:rPr>
              <w:fldChar w:fldCharType="begin"/>
            </w:r>
            <w:r w:rsidR="008B6B3B">
              <w:rPr>
                <w:noProof/>
                <w:webHidden/>
              </w:rPr>
              <w:instrText xml:space="preserve"> PAGEREF _Toc490522383 \h </w:instrText>
            </w:r>
            <w:r w:rsidR="008B6B3B">
              <w:rPr>
                <w:noProof/>
                <w:webHidden/>
              </w:rPr>
            </w:r>
            <w:r w:rsidR="008B6B3B">
              <w:rPr>
                <w:noProof/>
                <w:webHidden/>
              </w:rPr>
              <w:fldChar w:fldCharType="separate"/>
            </w:r>
            <w:r w:rsidR="008B6B3B">
              <w:rPr>
                <w:noProof/>
                <w:webHidden/>
              </w:rPr>
              <w:t>43</w:t>
            </w:r>
            <w:r w:rsidR="008B6B3B">
              <w:rPr>
                <w:noProof/>
                <w:webHidden/>
              </w:rPr>
              <w:fldChar w:fldCharType="end"/>
            </w:r>
          </w:hyperlink>
        </w:p>
        <w:p w14:paraId="3EF16470" w14:textId="77777777" w:rsidR="008B6B3B" w:rsidRDefault="00845ADB">
          <w:pPr>
            <w:pStyle w:val="TOC3"/>
            <w:tabs>
              <w:tab w:val="right" w:leader="dot" w:pos="9628"/>
            </w:tabs>
            <w:rPr>
              <w:noProof/>
              <w:lang w:eastAsia="en-US"/>
            </w:rPr>
          </w:pPr>
          <w:hyperlink w:anchor="_Toc490522384" w:history="1">
            <w:r w:rsidR="008B6B3B" w:rsidRPr="00A46A07">
              <w:rPr>
                <w:rStyle w:val="Hyperlink"/>
                <w:noProof/>
              </w:rPr>
              <w:t>2.2.2. Dữ liệu thử nghiệm.</w:t>
            </w:r>
            <w:r w:rsidR="008B6B3B">
              <w:rPr>
                <w:noProof/>
                <w:webHidden/>
              </w:rPr>
              <w:tab/>
            </w:r>
            <w:r w:rsidR="008B6B3B">
              <w:rPr>
                <w:noProof/>
                <w:webHidden/>
              </w:rPr>
              <w:fldChar w:fldCharType="begin"/>
            </w:r>
            <w:r w:rsidR="008B6B3B">
              <w:rPr>
                <w:noProof/>
                <w:webHidden/>
              </w:rPr>
              <w:instrText xml:space="preserve"> PAGEREF _Toc490522384 \h </w:instrText>
            </w:r>
            <w:r w:rsidR="008B6B3B">
              <w:rPr>
                <w:noProof/>
                <w:webHidden/>
              </w:rPr>
            </w:r>
            <w:r w:rsidR="008B6B3B">
              <w:rPr>
                <w:noProof/>
                <w:webHidden/>
              </w:rPr>
              <w:fldChar w:fldCharType="separate"/>
            </w:r>
            <w:r w:rsidR="008B6B3B">
              <w:rPr>
                <w:noProof/>
                <w:webHidden/>
              </w:rPr>
              <w:t>44</w:t>
            </w:r>
            <w:r w:rsidR="008B6B3B">
              <w:rPr>
                <w:noProof/>
                <w:webHidden/>
              </w:rPr>
              <w:fldChar w:fldCharType="end"/>
            </w:r>
          </w:hyperlink>
        </w:p>
        <w:p w14:paraId="4DA6EECF" w14:textId="77777777" w:rsidR="008B6B3B" w:rsidRDefault="00845ADB">
          <w:pPr>
            <w:pStyle w:val="TOC3"/>
            <w:tabs>
              <w:tab w:val="right" w:leader="dot" w:pos="9628"/>
            </w:tabs>
            <w:rPr>
              <w:noProof/>
              <w:lang w:eastAsia="en-US"/>
            </w:rPr>
          </w:pPr>
          <w:hyperlink w:anchor="_Toc490522385" w:history="1">
            <w:r w:rsidR="008B6B3B" w:rsidRPr="00A46A07">
              <w:rPr>
                <w:rStyle w:val="Hyperlink"/>
                <w:noProof/>
              </w:rPr>
              <w:t>2.2.3. Môi trường thử nghiệm.</w:t>
            </w:r>
            <w:r w:rsidR="008B6B3B">
              <w:rPr>
                <w:noProof/>
                <w:webHidden/>
              </w:rPr>
              <w:tab/>
            </w:r>
            <w:r w:rsidR="008B6B3B">
              <w:rPr>
                <w:noProof/>
                <w:webHidden/>
              </w:rPr>
              <w:fldChar w:fldCharType="begin"/>
            </w:r>
            <w:r w:rsidR="008B6B3B">
              <w:rPr>
                <w:noProof/>
                <w:webHidden/>
              </w:rPr>
              <w:instrText xml:space="preserve"> PAGEREF _Toc490522385 \h </w:instrText>
            </w:r>
            <w:r w:rsidR="008B6B3B">
              <w:rPr>
                <w:noProof/>
                <w:webHidden/>
              </w:rPr>
            </w:r>
            <w:r w:rsidR="008B6B3B">
              <w:rPr>
                <w:noProof/>
                <w:webHidden/>
              </w:rPr>
              <w:fldChar w:fldCharType="separate"/>
            </w:r>
            <w:r w:rsidR="008B6B3B">
              <w:rPr>
                <w:noProof/>
                <w:webHidden/>
              </w:rPr>
              <w:t>47</w:t>
            </w:r>
            <w:r w:rsidR="008B6B3B">
              <w:rPr>
                <w:noProof/>
                <w:webHidden/>
              </w:rPr>
              <w:fldChar w:fldCharType="end"/>
            </w:r>
          </w:hyperlink>
        </w:p>
        <w:p w14:paraId="1824580A" w14:textId="77777777" w:rsidR="008B6B3B" w:rsidRDefault="00845ADB">
          <w:pPr>
            <w:pStyle w:val="TOC3"/>
            <w:tabs>
              <w:tab w:val="right" w:leader="dot" w:pos="9628"/>
            </w:tabs>
            <w:rPr>
              <w:noProof/>
              <w:lang w:eastAsia="en-US"/>
            </w:rPr>
          </w:pPr>
          <w:hyperlink w:anchor="_Toc490522386" w:history="1">
            <w:r w:rsidR="008B6B3B" w:rsidRPr="00A46A07">
              <w:rPr>
                <w:rStyle w:val="Hyperlink"/>
                <w:noProof/>
              </w:rPr>
              <w:t>2.2.4. Thử nghiệm.</w:t>
            </w:r>
            <w:r w:rsidR="008B6B3B">
              <w:rPr>
                <w:noProof/>
                <w:webHidden/>
              </w:rPr>
              <w:tab/>
            </w:r>
            <w:r w:rsidR="008B6B3B">
              <w:rPr>
                <w:noProof/>
                <w:webHidden/>
              </w:rPr>
              <w:fldChar w:fldCharType="begin"/>
            </w:r>
            <w:r w:rsidR="008B6B3B">
              <w:rPr>
                <w:noProof/>
                <w:webHidden/>
              </w:rPr>
              <w:instrText xml:space="preserve"> PAGEREF _Toc490522386 \h </w:instrText>
            </w:r>
            <w:r w:rsidR="008B6B3B">
              <w:rPr>
                <w:noProof/>
                <w:webHidden/>
              </w:rPr>
            </w:r>
            <w:r w:rsidR="008B6B3B">
              <w:rPr>
                <w:noProof/>
                <w:webHidden/>
              </w:rPr>
              <w:fldChar w:fldCharType="separate"/>
            </w:r>
            <w:r w:rsidR="008B6B3B">
              <w:rPr>
                <w:noProof/>
                <w:webHidden/>
              </w:rPr>
              <w:t>47</w:t>
            </w:r>
            <w:r w:rsidR="008B6B3B">
              <w:rPr>
                <w:noProof/>
                <w:webHidden/>
              </w:rPr>
              <w:fldChar w:fldCharType="end"/>
            </w:r>
          </w:hyperlink>
        </w:p>
        <w:p w14:paraId="45522D22" w14:textId="77777777" w:rsidR="008B6B3B" w:rsidRDefault="00845ADB">
          <w:pPr>
            <w:pStyle w:val="TOC3"/>
            <w:tabs>
              <w:tab w:val="right" w:leader="dot" w:pos="9628"/>
            </w:tabs>
            <w:rPr>
              <w:noProof/>
              <w:lang w:eastAsia="en-US"/>
            </w:rPr>
          </w:pPr>
          <w:hyperlink w:anchor="_Toc490522387" w:history="1">
            <w:r w:rsidR="008B6B3B" w:rsidRPr="00A46A07">
              <w:rPr>
                <w:rStyle w:val="Hyperlink"/>
                <w:noProof/>
              </w:rPr>
              <w:t>2.2.5. Kết luận.</w:t>
            </w:r>
            <w:r w:rsidR="008B6B3B">
              <w:rPr>
                <w:noProof/>
                <w:webHidden/>
              </w:rPr>
              <w:tab/>
            </w:r>
            <w:r w:rsidR="008B6B3B">
              <w:rPr>
                <w:noProof/>
                <w:webHidden/>
              </w:rPr>
              <w:fldChar w:fldCharType="begin"/>
            </w:r>
            <w:r w:rsidR="008B6B3B">
              <w:rPr>
                <w:noProof/>
                <w:webHidden/>
              </w:rPr>
              <w:instrText xml:space="preserve"> PAGEREF _Toc490522387 \h </w:instrText>
            </w:r>
            <w:r w:rsidR="008B6B3B">
              <w:rPr>
                <w:noProof/>
                <w:webHidden/>
              </w:rPr>
            </w:r>
            <w:r w:rsidR="008B6B3B">
              <w:rPr>
                <w:noProof/>
                <w:webHidden/>
              </w:rPr>
              <w:fldChar w:fldCharType="separate"/>
            </w:r>
            <w:r w:rsidR="008B6B3B">
              <w:rPr>
                <w:noProof/>
                <w:webHidden/>
              </w:rPr>
              <w:t>0</w:t>
            </w:r>
            <w:r w:rsidR="008B6B3B">
              <w:rPr>
                <w:noProof/>
                <w:webHidden/>
              </w:rPr>
              <w:fldChar w:fldCharType="end"/>
            </w:r>
          </w:hyperlink>
        </w:p>
        <w:p w14:paraId="7C9A3F59" w14:textId="77777777" w:rsidR="008B6B3B" w:rsidRDefault="00845ADB">
          <w:pPr>
            <w:pStyle w:val="TOC1"/>
            <w:tabs>
              <w:tab w:val="right" w:leader="dot" w:pos="9628"/>
            </w:tabs>
            <w:rPr>
              <w:noProof/>
              <w:lang w:eastAsia="en-US"/>
            </w:rPr>
          </w:pPr>
          <w:hyperlink w:anchor="_Toc490522388" w:history="1">
            <w:r w:rsidR="008B6B3B" w:rsidRPr="00A46A07">
              <w:rPr>
                <w:rStyle w:val="Hyperlink"/>
                <w:noProof/>
              </w:rPr>
              <w:t>CHƯƠNG 3: KẾT LUẬN</w:t>
            </w:r>
            <w:r w:rsidR="008B6B3B">
              <w:rPr>
                <w:noProof/>
                <w:webHidden/>
              </w:rPr>
              <w:tab/>
            </w:r>
            <w:r w:rsidR="008B6B3B">
              <w:rPr>
                <w:noProof/>
                <w:webHidden/>
              </w:rPr>
              <w:fldChar w:fldCharType="begin"/>
            </w:r>
            <w:r w:rsidR="008B6B3B">
              <w:rPr>
                <w:noProof/>
                <w:webHidden/>
              </w:rPr>
              <w:instrText xml:space="preserve"> PAGEREF _Toc490522388 \h </w:instrText>
            </w:r>
            <w:r w:rsidR="008B6B3B">
              <w:rPr>
                <w:noProof/>
                <w:webHidden/>
              </w:rPr>
            </w:r>
            <w:r w:rsidR="008B6B3B">
              <w:rPr>
                <w:noProof/>
                <w:webHidden/>
              </w:rPr>
              <w:fldChar w:fldCharType="separate"/>
            </w:r>
            <w:r w:rsidR="008B6B3B">
              <w:rPr>
                <w:noProof/>
                <w:webHidden/>
              </w:rPr>
              <w:t>2</w:t>
            </w:r>
            <w:r w:rsidR="008B6B3B">
              <w:rPr>
                <w:noProof/>
                <w:webHidden/>
              </w:rPr>
              <w:fldChar w:fldCharType="end"/>
            </w:r>
          </w:hyperlink>
        </w:p>
        <w:p w14:paraId="447D3CE8" w14:textId="77777777" w:rsidR="008B6B3B" w:rsidRDefault="00845ADB">
          <w:pPr>
            <w:pStyle w:val="TOC1"/>
            <w:tabs>
              <w:tab w:val="right" w:leader="dot" w:pos="9628"/>
            </w:tabs>
            <w:rPr>
              <w:noProof/>
              <w:lang w:eastAsia="en-US"/>
            </w:rPr>
          </w:pPr>
          <w:hyperlink w:anchor="_Toc490522389" w:history="1">
            <w:r w:rsidR="008B6B3B" w:rsidRPr="00A46A07">
              <w:rPr>
                <w:rStyle w:val="Hyperlink"/>
                <w:rFonts w:ascii="Times New Roman" w:hAnsi="Times New Roman" w:cs="Times New Roman"/>
                <w:b/>
                <w:noProof/>
              </w:rPr>
              <w:t>TÀI LIỆU THAM KHẢO</w:t>
            </w:r>
            <w:r w:rsidR="008B6B3B">
              <w:rPr>
                <w:noProof/>
                <w:webHidden/>
              </w:rPr>
              <w:tab/>
            </w:r>
            <w:r w:rsidR="008B6B3B">
              <w:rPr>
                <w:noProof/>
                <w:webHidden/>
              </w:rPr>
              <w:fldChar w:fldCharType="begin"/>
            </w:r>
            <w:r w:rsidR="008B6B3B">
              <w:rPr>
                <w:noProof/>
                <w:webHidden/>
              </w:rPr>
              <w:instrText xml:space="preserve"> PAGEREF _Toc490522389 \h </w:instrText>
            </w:r>
            <w:r w:rsidR="008B6B3B">
              <w:rPr>
                <w:noProof/>
                <w:webHidden/>
              </w:rPr>
            </w:r>
            <w:r w:rsidR="008B6B3B">
              <w:rPr>
                <w:noProof/>
                <w:webHidden/>
              </w:rPr>
              <w:fldChar w:fldCharType="separate"/>
            </w:r>
            <w:r w:rsidR="008B6B3B">
              <w:rPr>
                <w:noProof/>
                <w:webHidden/>
              </w:rPr>
              <w:t>3</w:t>
            </w:r>
            <w:r w:rsidR="008B6B3B">
              <w:rPr>
                <w:noProof/>
                <w:webHidden/>
              </w:rPr>
              <w:fldChar w:fldCharType="end"/>
            </w:r>
          </w:hyperlink>
        </w:p>
        <w:p w14:paraId="0F759840" w14:textId="6EA76D39" w:rsidR="0042258B" w:rsidRPr="008F1AA4" w:rsidRDefault="00204767" w:rsidP="008F1AA4">
          <w:r w:rsidRPr="00852E45">
            <w:rPr>
              <w:rFonts w:ascii="Times New Roman" w:hAnsi="Times New Roman" w:cs="Times New Roman"/>
              <w:bCs/>
              <w:noProof/>
              <w:sz w:val="26"/>
              <w:szCs w:val="26"/>
            </w:rPr>
            <w:fldChar w:fldCharType="end"/>
          </w:r>
        </w:p>
      </w:sdtContent>
    </w:sdt>
    <w:p w14:paraId="4C10FAA4" w14:textId="01DFFC49" w:rsidR="0042258B" w:rsidRPr="00852E45" w:rsidRDefault="008F1AA4" w:rsidP="008F1AA4">
      <w:pPr>
        <w:pStyle w:val="CHeader1"/>
        <w:spacing w:after="240"/>
      </w:pPr>
      <w:r>
        <w:br w:type="page"/>
      </w:r>
      <w:bookmarkStart w:id="4" w:name="_Toc490522357"/>
      <w:r w:rsidR="0042258B" w:rsidRPr="00852E45">
        <w:lastRenderedPageBreak/>
        <w:t>DANH MỤC HÌNH ẢNH</w:t>
      </w:r>
      <w:bookmarkEnd w:id="4"/>
    </w:p>
    <w:p w14:paraId="478D1C3A" w14:textId="77777777" w:rsidR="00126851" w:rsidRDefault="00126851">
      <w:pPr>
        <w:rPr>
          <w:rFonts w:ascii="Times New Roman" w:eastAsiaTheme="majorEastAsia" w:hAnsi="Times New Roman" w:cs="Times New Roman"/>
          <w:b/>
          <w:color w:val="000000" w:themeColor="text1"/>
          <w:sz w:val="24"/>
          <w:szCs w:val="26"/>
        </w:rPr>
      </w:pPr>
      <w:r>
        <w:br w:type="page"/>
      </w:r>
    </w:p>
    <w:p w14:paraId="6D13562F" w14:textId="2157FCE2" w:rsidR="0042258B" w:rsidRPr="00852E45" w:rsidRDefault="0042258B" w:rsidP="008F1AA4">
      <w:pPr>
        <w:pStyle w:val="CHeader1"/>
        <w:spacing w:after="240"/>
      </w:pPr>
      <w:bookmarkStart w:id="5" w:name="_Toc490522358"/>
      <w:r w:rsidRPr="00852E45">
        <w:lastRenderedPageBreak/>
        <w:t>DANH MỤC BẢNG BIỂU</w:t>
      </w:r>
      <w:bookmarkEnd w:id="5"/>
    </w:p>
    <w:p w14:paraId="0EC5D5BD" w14:textId="2925EB91" w:rsidR="00FE4AB6" w:rsidRPr="00F74241" w:rsidRDefault="001C5F38" w:rsidP="00FE4AB6">
      <w:pPr>
        <w:pStyle w:val="TableofFigures"/>
        <w:tabs>
          <w:tab w:val="right" w:leader="dot" w:pos="8780"/>
        </w:tabs>
        <w:rPr>
          <w:rFonts w:ascii="Times New Roman" w:hAnsi="Times New Roman" w:cs="Times New Roman"/>
          <w:noProof/>
          <w:sz w:val="26"/>
          <w:szCs w:val="26"/>
          <w:lang w:eastAsia="en-US"/>
        </w:rPr>
      </w:pPr>
      <w:r w:rsidRPr="000964F5">
        <w:rPr>
          <w:rFonts w:ascii="Times New Roman" w:hAnsi="Times New Roman" w:cs="Times New Roman"/>
          <w:b/>
          <w:sz w:val="26"/>
          <w:szCs w:val="26"/>
        </w:rPr>
        <w:fldChar w:fldCharType="begin"/>
      </w:r>
      <w:r w:rsidRPr="00235E0D">
        <w:rPr>
          <w:rFonts w:ascii="Times New Roman" w:hAnsi="Times New Roman" w:cs="Times New Roman"/>
          <w:b/>
          <w:sz w:val="26"/>
          <w:szCs w:val="26"/>
        </w:rPr>
        <w:instrText xml:space="preserve"> TOC \h \z \c "Bảng" </w:instrText>
      </w:r>
      <w:r w:rsidRPr="000964F5">
        <w:rPr>
          <w:rFonts w:ascii="Times New Roman" w:hAnsi="Times New Roman" w:cs="Times New Roman"/>
          <w:b/>
          <w:sz w:val="26"/>
          <w:szCs w:val="26"/>
        </w:rPr>
        <w:fldChar w:fldCharType="separate"/>
      </w:r>
    </w:p>
    <w:p w14:paraId="3094D887" w14:textId="4548D163" w:rsidR="00235E0D" w:rsidRPr="00F74241" w:rsidRDefault="00235E0D">
      <w:pPr>
        <w:pStyle w:val="TableofFigures"/>
        <w:tabs>
          <w:tab w:val="right" w:leader="dot" w:pos="8780"/>
        </w:tabs>
        <w:rPr>
          <w:rFonts w:ascii="Times New Roman" w:hAnsi="Times New Roman" w:cs="Times New Roman"/>
          <w:noProof/>
          <w:sz w:val="26"/>
          <w:szCs w:val="26"/>
          <w:lang w:eastAsia="en-US"/>
        </w:rPr>
      </w:pPr>
    </w:p>
    <w:p w14:paraId="6AFCBF02" w14:textId="7C01F4C6" w:rsidR="0042258B" w:rsidRPr="00852E45" w:rsidRDefault="001C5F38" w:rsidP="008F1AA4">
      <w:pPr>
        <w:pStyle w:val="CHeader1"/>
        <w:spacing w:after="240"/>
      </w:pPr>
      <w:r w:rsidRPr="000964F5">
        <w:fldChar w:fldCharType="end"/>
      </w:r>
      <w:r w:rsidR="008F1AA4">
        <w:br w:type="page"/>
      </w:r>
      <w:bookmarkStart w:id="6" w:name="_Toc490522359"/>
      <w:r w:rsidR="005A2E68" w:rsidRPr="00852E45">
        <w:lastRenderedPageBreak/>
        <w:t>D</w:t>
      </w:r>
      <w:r w:rsidR="0042258B" w:rsidRPr="00852E45">
        <w:t>ANH MỤC CÁC TỪ VIẾT TẮT VÀ THUẬT NGỮ</w:t>
      </w:r>
      <w:bookmarkEnd w:id="6"/>
    </w:p>
    <w:p w14:paraId="2CBED622" w14:textId="77777777" w:rsidR="00D42CD3" w:rsidRDefault="00D42CD3">
      <w:pPr>
        <w:rPr>
          <w:rFonts w:ascii="Times New Roman" w:eastAsiaTheme="majorEastAsia" w:hAnsi="Times New Roman" w:cs="Times New Roman"/>
          <w:b/>
          <w:color w:val="000000" w:themeColor="text1"/>
          <w:sz w:val="24"/>
          <w:szCs w:val="26"/>
        </w:rPr>
      </w:pPr>
      <w:r>
        <w:br w:type="page"/>
      </w:r>
    </w:p>
    <w:p w14:paraId="6089A7A1" w14:textId="6D032567" w:rsidR="00B24902" w:rsidRPr="00D16A3F" w:rsidRDefault="00B24902" w:rsidP="00D16A3F">
      <w:pPr>
        <w:pStyle w:val="CHeader1"/>
      </w:pPr>
      <w:bookmarkStart w:id="7" w:name="_Toc490522360"/>
      <w:r w:rsidRPr="00D16A3F">
        <w:lastRenderedPageBreak/>
        <w:t xml:space="preserve">CHƯƠNG 1: </w:t>
      </w:r>
      <w:r w:rsidR="0025166C">
        <w:t>ĐẶT VẤN ĐỀ, PHƯƠNG PHÁP VÀ CÁC CÔNG NGHỆ SỬ DỤNG.</w:t>
      </w:r>
      <w:bookmarkEnd w:id="7"/>
    </w:p>
    <w:p w14:paraId="1BF0AD0C" w14:textId="77777777" w:rsidR="00B24902" w:rsidRDefault="00B24902" w:rsidP="00D16A3F">
      <w:pPr>
        <w:pStyle w:val="CHeader3"/>
      </w:pPr>
      <w:bookmarkStart w:id="8" w:name="_Toc490522361"/>
      <w:r w:rsidRPr="00D16A3F">
        <w:t>Đặt vấn đề.</w:t>
      </w:r>
      <w:bookmarkEnd w:id="8"/>
    </w:p>
    <w:p w14:paraId="7B2B6BDD" w14:textId="2B398388" w:rsidR="004D6653" w:rsidRPr="00D16A3F" w:rsidRDefault="00F03F2C" w:rsidP="00F04619">
      <w:pPr>
        <w:pStyle w:val="CHeader4"/>
      </w:pPr>
      <w:bookmarkStart w:id="9" w:name="_Toc490522362"/>
      <w:r>
        <w:t>Điện toán đám mây</w:t>
      </w:r>
      <w:r w:rsidR="004D6653">
        <w:t>.</w:t>
      </w:r>
      <w:bookmarkEnd w:id="9"/>
    </w:p>
    <w:p w14:paraId="4BD5FA91" w14:textId="51955E4C" w:rsidR="00F04619" w:rsidRPr="00F04619" w:rsidRDefault="00F03F2C" w:rsidP="00852E45">
      <w:pPr>
        <w:pStyle w:val="CNNormalPara"/>
      </w:pPr>
      <w:r>
        <w:t xml:space="preserve">Điện toán đám mây (Cloud computing) </w:t>
      </w:r>
      <w:r w:rsidR="00F04619" w:rsidRPr="00F04619">
        <w:t>được biết đến từ</w:t>
      </w:r>
      <w:r w:rsidR="00DC01BB">
        <w:t xml:space="preserve"> giữa năm 2007</w:t>
      </w:r>
      <w:r w:rsidR="00F04619" w:rsidRPr="00F04619">
        <w:t xml:space="preserve"> là công nghệ rất được quan tâm trong những năm trở lại đây. Nó được định nghĩa bởi Viện tiêu chuẩn và công nghệ quốc gia của Mỹ</w:t>
      </w:r>
      <w:r w:rsidR="00E750F4">
        <w:t xml:space="preserve"> (NIST) như sau</w:t>
      </w:r>
      <w:r w:rsidR="005A2E68">
        <w:rPr>
          <w:vertAlign w:val="superscript"/>
        </w:rPr>
        <w:t>[2]</w:t>
      </w:r>
      <w:r w:rsidR="00E750F4">
        <w:t>:</w:t>
      </w:r>
    </w:p>
    <w:p w14:paraId="6AFA5B20" w14:textId="4E407C8E" w:rsidR="00F04619" w:rsidRDefault="00F04619" w:rsidP="00852E45">
      <w:pPr>
        <w:pStyle w:val="CNNormalPara"/>
      </w:pPr>
      <w:r w:rsidRPr="00F04619">
        <w:t>“</w:t>
      </w:r>
      <w:r w:rsidR="00F03F2C">
        <w:t>Điện toán đám mây</w:t>
      </w:r>
      <w:r w:rsidRPr="00F04619">
        <w:t xml:space="preserve"> là mô hình cho phép truy cập qua mạng để lựa chọn và sử dụng tài nguyên có thể được tính toán (ví dụ: mạng, máy chủ, lưu trữ, ứng dụng và dịch vụ) theo nhu cầu một cách thuận tiện và nhanh chóng; đồng thời cho phép kết thúc sử dụng dịch vụ, giải phóng tài nguyên dễ dàng, giảm thiểu các giao tiếp với nhà cung cấp”</w:t>
      </w:r>
      <w:r>
        <w:t>.</w:t>
      </w:r>
    </w:p>
    <w:p w14:paraId="06417A76" w14:textId="2752E68C" w:rsidR="00DC01BB" w:rsidRPr="00D16A3F" w:rsidRDefault="00F03F2C" w:rsidP="00F74241">
      <w:pPr>
        <w:pStyle w:val="CNNormalPara"/>
        <w:rPr>
          <w:vanish/>
          <w:specVanish/>
        </w:rPr>
      </w:pPr>
      <w:r>
        <w:t>Điện toán đám mây</w:t>
      </w:r>
      <w:r w:rsidR="00DC01BB" w:rsidRPr="00D16A3F">
        <w:t xml:space="preserve"> được phát triển dựa trên công nghệ ảo hóa</w:t>
      </w:r>
      <w:r w:rsidR="00DC01BB">
        <w:t>,</w:t>
      </w:r>
      <w:r w:rsidR="00A55E09">
        <w:t xml:space="preserve"> đây</w:t>
      </w:r>
      <w:r w:rsidR="00DC01BB">
        <w:t xml:space="preserve"> là công nghệ lõi của mọi nền tảng </w:t>
      </w:r>
      <w:r>
        <w:t>đám mây</w:t>
      </w:r>
      <w:r w:rsidR="00DC01BB" w:rsidRPr="00D16A3F">
        <w:t>.</w:t>
      </w:r>
    </w:p>
    <w:p w14:paraId="066B7199" w14:textId="79B7CC6D" w:rsidR="00DC01BB" w:rsidRPr="00F04619" w:rsidRDefault="00DC01BB">
      <w:pPr>
        <w:pStyle w:val="CNNormalPara"/>
      </w:pPr>
      <w:r>
        <w:t xml:space="preserve"> Ảo hóa </w:t>
      </w:r>
      <w:r w:rsidR="00F03F2C">
        <w:t>ở đây là ảo hóa</w:t>
      </w:r>
      <w:r>
        <w:t xml:space="preserve"> phần cứng, thiết bị mạng, thiết bị lưu trữ</w:t>
      </w:r>
      <w:r w:rsidR="009577ED">
        <w:t xml:space="preserve"> … . Những thiết bị ảo này </w:t>
      </w:r>
      <w:r>
        <w:t>có thể quản lý bằng phần mềm và lập trình được, nằm ở giữa hệ thống phần cứng máy tính và phần mề</w:t>
      </w:r>
      <w:r w:rsidR="009577ED">
        <w:t>m</w:t>
      </w:r>
      <w:r>
        <w:t>. Nhờ đó phần cứng máy tính có thể chia nhỏ như là các máy chạy độc lậ</w:t>
      </w:r>
      <w:r w:rsidR="009577ED">
        <w:t xml:space="preserve">p, </w:t>
      </w:r>
      <w:r w:rsidR="00A55E09">
        <w:t>có</w:t>
      </w:r>
      <w:r>
        <w:t xml:space="preserve"> hệ điều hành riêng với đầy đủ các thiết bị ảo cần thiết. Cho nên các đám mây có thể cấp phát, giải phóng tài nguyên dễ dàng. Các công nghệ ảo hóa có thể kể đến là KVM, VirtualBox, VMWare, …</w:t>
      </w:r>
    </w:p>
    <w:p w14:paraId="48CB9F49" w14:textId="0FD496CB" w:rsidR="00F04619" w:rsidRDefault="00E154BE" w:rsidP="00852E45">
      <w:pPr>
        <w:pStyle w:val="CNNormalPara"/>
      </w:pPr>
      <w:r>
        <w:t xml:space="preserve">Lợi ích của việc dùng </w:t>
      </w:r>
      <w:r w:rsidR="00071FAC">
        <w:t xml:space="preserve">đám mây </w:t>
      </w:r>
      <w:r>
        <w:t xml:space="preserve">có thể thấy rõ khi so sánh với việc dùng </w:t>
      </w:r>
      <w:r w:rsidR="0076454C">
        <w:t xml:space="preserve">máy chủ </w:t>
      </w:r>
      <w:r>
        <w:t>vật lý theo kiểu truyền thố</w:t>
      </w:r>
      <w:r w:rsidR="00940CE0">
        <w:t>ng</w:t>
      </w:r>
      <w:r w:rsidR="00707D57">
        <w:rPr>
          <w:vertAlign w:val="superscript"/>
        </w:rPr>
        <w:t>[3]</w:t>
      </w:r>
      <w:r w:rsidR="00940CE0">
        <w:t>:</w:t>
      </w:r>
    </w:p>
    <w:p w14:paraId="46AA7D19" w14:textId="7D95721E" w:rsidR="00940CE0" w:rsidRDefault="0076454C" w:rsidP="00852E45">
      <w:pPr>
        <w:pStyle w:val="CNListPara"/>
      </w:pPr>
      <w:r w:rsidRPr="00852E45">
        <w:rPr>
          <w:b/>
        </w:rPr>
        <w:t>Tiết kiệm chi phí (</w:t>
      </w:r>
      <w:r w:rsidR="00940CE0" w:rsidRPr="00852E45">
        <w:rPr>
          <w:b/>
        </w:rPr>
        <w:t>Cost Saving</w:t>
      </w:r>
      <w:r w:rsidRPr="00852E45">
        <w:rPr>
          <w:b/>
        </w:rPr>
        <w:t>s)</w:t>
      </w:r>
      <w:r w:rsidR="00940CE0">
        <w:t xml:space="preserve">: Các công ty có thể tiết kiệm chi phí so với việc duy trì một hệ thống </w:t>
      </w:r>
      <w:r w:rsidR="00063B2C">
        <w:t xml:space="preserve">máy chủ </w:t>
      </w:r>
      <w:r w:rsidR="00940CE0">
        <w:t>vật lý vốn tốn diệ</w:t>
      </w:r>
      <w:r w:rsidR="00A834E7">
        <w:t xml:space="preserve">n tích và nhân lực, trong khi vẫn đảm bảo hiệu năng cần thiết khi dùng dịch vụ </w:t>
      </w:r>
      <w:r w:rsidR="00063B2C">
        <w:t>đám mây</w:t>
      </w:r>
      <w:r w:rsidR="00A834E7">
        <w:t>.</w:t>
      </w:r>
      <w:r w:rsidR="00B41965">
        <w:t xml:space="preserve"> Với mô hình trả phí “pay as you go”, người dùng </w:t>
      </w:r>
      <w:r w:rsidR="00063B2C">
        <w:t xml:space="preserve">đám mây </w:t>
      </w:r>
      <w:r w:rsidR="00627FF3">
        <w:t>chỉ</w:t>
      </w:r>
      <w:r w:rsidR="00B41965">
        <w:t xml:space="preserve"> trả chi phí theo nhu cầu sử dụng của mình.</w:t>
      </w:r>
    </w:p>
    <w:p w14:paraId="158E1029" w14:textId="72F46631" w:rsidR="00A834E7" w:rsidRDefault="00063B2C" w:rsidP="00852E45">
      <w:pPr>
        <w:pStyle w:val="CNListPara"/>
      </w:pPr>
      <w:r w:rsidRPr="00852E45">
        <w:rPr>
          <w:b/>
        </w:rPr>
        <w:t>Khả năng mở rộng, mềm dẻo (</w:t>
      </w:r>
      <w:r w:rsidR="00D315C3">
        <w:rPr>
          <w:b/>
        </w:rPr>
        <w:t>Scalability</w:t>
      </w:r>
      <w:r w:rsidR="00A834E7" w:rsidRPr="00852E45">
        <w:rPr>
          <w:b/>
        </w:rPr>
        <w:t>/Flexibility</w:t>
      </w:r>
      <w:r w:rsidRPr="00852E45">
        <w:rPr>
          <w:b/>
        </w:rPr>
        <w:t>)</w:t>
      </w:r>
      <w:r w:rsidR="00A834E7">
        <w:t xml:space="preserve">: Việc </w:t>
      </w:r>
      <w:r w:rsidR="009C6EA7">
        <w:t>triển khai ứng dụng trên</w:t>
      </w:r>
      <w:r w:rsidR="00A834E7">
        <w:t xml:space="preserve"> </w:t>
      </w:r>
      <w:r w:rsidR="009C6EA7">
        <w:t xml:space="preserve">đám mây </w:t>
      </w:r>
      <w:r w:rsidR="00A834E7">
        <w:t>với khả năng mở rộng nhanh và dễ dàng giúp</w:t>
      </w:r>
      <w:r w:rsidR="009C6EA7">
        <w:t xml:space="preserve"> ứng dụng chạy</w:t>
      </w:r>
      <w:r w:rsidR="00A834E7">
        <w:t xml:space="preserve"> ổn định hơn ngay cả khi </w:t>
      </w:r>
      <w:r w:rsidR="003C72CA">
        <w:t xml:space="preserve">tài nguyên bị quá tải  do </w:t>
      </w:r>
      <w:r w:rsidR="00A834E7">
        <w:t>lượng ngườ</w:t>
      </w:r>
      <w:r w:rsidR="003C72CA">
        <w:t>i dùng tăng cao</w:t>
      </w:r>
      <w:r w:rsidR="00A834E7">
        <w:t xml:space="preserve">. Tài nguyên trên </w:t>
      </w:r>
      <w:r w:rsidR="009C6EA7">
        <w:t xml:space="preserve">đám mây </w:t>
      </w:r>
      <w:r w:rsidR="00A834E7">
        <w:t xml:space="preserve">có thể dễ dàng thêm hoặc bớt tùy nhu cầu sử dụng, giúp tiết kiệm tài nguyên cho nhà cung cấp và chi phí cho bên sử dụng </w:t>
      </w:r>
      <w:r w:rsidR="009C6EA7">
        <w:t>đám mây.</w:t>
      </w:r>
    </w:p>
    <w:p w14:paraId="060EB3D7" w14:textId="2375DB47" w:rsidR="00A834E7" w:rsidRDefault="00391E38" w:rsidP="00852E45">
      <w:pPr>
        <w:pStyle w:val="CNListPara"/>
      </w:pPr>
      <w:r w:rsidRPr="00852E45">
        <w:rPr>
          <w:b/>
        </w:rPr>
        <w:t>Đáng tin cậy (</w:t>
      </w:r>
      <w:r w:rsidR="00A834E7" w:rsidRPr="00852E45">
        <w:rPr>
          <w:b/>
        </w:rPr>
        <w:t>Reliability</w:t>
      </w:r>
      <w:r w:rsidRPr="00852E45">
        <w:rPr>
          <w:b/>
        </w:rPr>
        <w:t>)</w:t>
      </w:r>
      <w:r w:rsidR="00A834E7">
        <w:t xml:space="preserve">: Dịch vụ </w:t>
      </w:r>
      <w:r>
        <w:t xml:space="preserve">đám mây </w:t>
      </w:r>
      <w:r w:rsidR="00A834E7">
        <w:t>có độ tin cậy cao, do các nhà cung cấp</w:t>
      </w:r>
      <w:r>
        <w:t xml:space="preserve"> dịch vụ đám mây</w:t>
      </w:r>
      <w:r w:rsidR="00A834E7">
        <w:t xml:space="preserve"> với đội ngũ chuyên môn</w:t>
      </w:r>
      <w:r>
        <w:t xml:space="preserve"> của mình</w:t>
      </w:r>
      <w:r w:rsidR="00A834E7">
        <w:t xml:space="preserve"> đã có sẵn các dịch vụ giúp giảm thiểu rủi ro như tự động </w:t>
      </w:r>
      <w:r>
        <w:t>sao lưu</w:t>
      </w:r>
      <w:r w:rsidR="00A834E7">
        <w:t xml:space="preserve">, </w:t>
      </w:r>
      <w:r>
        <w:t>khôi phục</w:t>
      </w:r>
      <w:r w:rsidR="00A834E7">
        <w:t xml:space="preserve">… trong suốt với bên sử dụng </w:t>
      </w:r>
      <w:r>
        <w:t>đám mây.</w:t>
      </w:r>
    </w:p>
    <w:p w14:paraId="7D15E265" w14:textId="0A8BFA38" w:rsidR="00A834E7" w:rsidRDefault="00391E38" w:rsidP="00852E45">
      <w:pPr>
        <w:pStyle w:val="CNListPara"/>
      </w:pPr>
      <w:r w:rsidRPr="00852E45">
        <w:rPr>
          <w:b/>
        </w:rPr>
        <w:t>Dễ theo dõi, bảo trì (</w:t>
      </w:r>
      <w:r w:rsidR="00A834E7" w:rsidRPr="00852E45">
        <w:rPr>
          <w:b/>
        </w:rPr>
        <w:t>Maintenance</w:t>
      </w:r>
      <w:r w:rsidRPr="00852E45">
        <w:rPr>
          <w:b/>
        </w:rPr>
        <w:t>)</w:t>
      </w:r>
      <w:r w:rsidR="00A834E7">
        <w:t xml:space="preserve">: Người sử dụng </w:t>
      </w:r>
      <w:r>
        <w:t xml:space="preserve">đám mây </w:t>
      </w:r>
      <w:r w:rsidR="00A834E7">
        <w:t xml:space="preserve">có thể theo dõi tình trạng máy </w:t>
      </w:r>
      <w:r>
        <w:t>chủ ảo</w:t>
      </w:r>
      <w:r w:rsidR="003C72CA">
        <w:t xml:space="preserve"> của mình</w:t>
      </w:r>
      <w:r w:rsidR="00A834E7">
        <w:t>, điều khuyển</w:t>
      </w:r>
      <w:r w:rsidR="003C72CA">
        <w:t>, truy cập</w:t>
      </w:r>
      <w:r w:rsidR="00A834E7">
        <w:t xml:space="preserve"> từ</w:t>
      </w:r>
      <w:r w:rsidR="003C72CA">
        <w:t xml:space="preserve"> xa</w:t>
      </w:r>
      <w:r w:rsidR="00A834E7">
        <w:t xml:space="preserve">… qua các API của các nhà cung cấp </w:t>
      </w:r>
      <w:r>
        <w:t>đám mây.</w:t>
      </w:r>
    </w:p>
    <w:p w14:paraId="475FCD95" w14:textId="1BF1CA07" w:rsidR="00B63608" w:rsidRPr="00B63608" w:rsidRDefault="00B63608" w:rsidP="00B63608">
      <w:pPr>
        <w:pStyle w:val="ListParagraph"/>
        <w:numPr>
          <w:ilvl w:val="0"/>
          <w:numId w:val="1"/>
        </w:numPr>
        <w:spacing w:before="120" w:after="120" w:line="288" w:lineRule="auto"/>
        <w:jc w:val="both"/>
        <w:rPr>
          <w:rFonts w:ascii="Times New Roman" w:hAnsi="Times New Roman" w:cs="Times New Roman"/>
          <w:sz w:val="26"/>
          <w:szCs w:val="26"/>
        </w:rPr>
      </w:pPr>
      <w:r w:rsidRPr="008A23B5">
        <w:rPr>
          <w:rFonts w:ascii="Times New Roman" w:hAnsi="Times New Roman" w:cs="Times New Roman"/>
          <w:b/>
          <w:sz w:val="26"/>
          <w:szCs w:val="26"/>
        </w:rPr>
        <w:t>Dễ truy cập (Accessible):</w:t>
      </w:r>
      <w:r>
        <w:rPr>
          <w:rFonts w:ascii="Times New Roman" w:hAnsi="Times New Roman" w:cs="Times New Roman"/>
          <w:sz w:val="26"/>
          <w:szCs w:val="26"/>
        </w:rPr>
        <w:t xml:space="preserve"> Có thể truy cập đám mây mọi lúc, mọi nơi.</w:t>
      </w:r>
    </w:p>
    <w:p w14:paraId="73C524CB" w14:textId="77777777" w:rsidR="0035490C" w:rsidRDefault="0035490C">
      <w:pPr>
        <w:rPr>
          <w:rFonts w:ascii="Times New Roman" w:hAnsi="Times New Roman" w:cs="Times New Roman"/>
          <w:sz w:val="26"/>
          <w:szCs w:val="26"/>
        </w:rPr>
      </w:pPr>
      <w:r>
        <w:br w:type="page"/>
      </w:r>
    </w:p>
    <w:p w14:paraId="1AE9ACA2" w14:textId="244E8806" w:rsidR="005C6334" w:rsidRDefault="00071FAC" w:rsidP="008F1AA4">
      <w:pPr>
        <w:pStyle w:val="CNNormalPara"/>
        <w:ind w:firstLine="0"/>
      </w:pPr>
      <w:r>
        <w:lastRenderedPageBreak/>
        <w:t xml:space="preserve">Đám mây </w:t>
      </w:r>
      <w:r w:rsidR="00694E5C">
        <w:t>có 3 mô hình dịch vụ:</w:t>
      </w:r>
    </w:p>
    <w:p w14:paraId="11907475" w14:textId="0D2E1211" w:rsidR="005C6334" w:rsidRDefault="00071FAC" w:rsidP="00852E45">
      <w:pPr>
        <w:pStyle w:val="CNListPara"/>
      </w:pPr>
      <w:r w:rsidRPr="00852E45">
        <w:rPr>
          <w:b/>
        </w:rPr>
        <w:t>Mô hình dịch vụ hạ tầng (</w:t>
      </w:r>
      <w:r w:rsidR="005C6334" w:rsidRPr="00852E45">
        <w:rPr>
          <w:b/>
        </w:rPr>
        <w:t>Infrastructure as a Service</w:t>
      </w:r>
      <w:r w:rsidRPr="00852E45">
        <w:rPr>
          <w:b/>
        </w:rPr>
        <w:t xml:space="preserve"> - </w:t>
      </w:r>
      <w:r w:rsidR="005C6334" w:rsidRPr="00852E45">
        <w:rPr>
          <w:b/>
        </w:rPr>
        <w:t>IaaS)</w:t>
      </w:r>
      <w:r w:rsidR="005C6334">
        <w:t>: là mô hình mà người dùng có thể thuê ổ cứng, mạng… và các tài nguyên khác từ nhà cung cấp và tùy ý sử dụng như một máy ảo riêng biệt.</w:t>
      </w:r>
      <w:r w:rsidR="00694E5C">
        <w:t xml:space="preserve"> Các nhà cung cấp: Oracle, Amazon AWS, Microsoft Azure, Google Compute Engine, Rackspace, IBM…</w:t>
      </w:r>
    </w:p>
    <w:p w14:paraId="6DD0696B" w14:textId="3B77CD19" w:rsidR="005C6334" w:rsidRDefault="00071FAC" w:rsidP="00852E45">
      <w:pPr>
        <w:pStyle w:val="CNListPara"/>
      </w:pPr>
      <w:r w:rsidRPr="00852E45">
        <w:rPr>
          <w:b/>
        </w:rPr>
        <w:t>Mô hình dịch vụ nền tảng (</w:t>
      </w:r>
      <w:r w:rsidR="005C6334" w:rsidRPr="00852E45">
        <w:rPr>
          <w:b/>
        </w:rPr>
        <w:t>Platform as a Service</w:t>
      </w:r>
      <w:r w:rsidRPr="00852E45">
        <w:rPr>
          <w:b/>
        </w:rPr>
        <w:t xml:space="preserve"> - PaaS)</w:t>
      </w:r>
      <w:r w:rsidR="005C6334">
        <w:t xml:space="preserve">: là mô hình mà người dùng có thể cài đặt các ứng dụng của mình trên nền tảng có sẵn, sử dụng các </w:t>
      </w:r>
      <w:r>
        <w:t xml:space="preserve">API </w:t>
      </w:r>
      <w:r w:rsidR="005C6334">
        <w:t>của nhà cung cấp, nhưng không thể thay đổi phần dưới như hệ điều hành, cài đặt mạng, dung lượng ổ cứng …</w:t>
      </w:r>
      <w:r w:rsidR="0060039A">
        <w:t xml:space="preserve"> Các nhà cung cấp: RedHat OpenShift, Google App Engine, Heroku, Microsoft Azure, Amazon AWS…</w:t>
      </w:r>
    </w:p>
    <w:p w14:paraId="6F69218F" w14:textId="0C7C4193" w:rsidR="005C6334" w:rsidRDefault="00071FAC" w:rsidP="00852E45">
      <w:pPr>
        <w:pStyle w:val="CNListPara"/>
      </w:pPr>
      <w:r w:rsidRPr="00852E45">
        <w:rPr>
          <w:b/>
        </w:rPr>
        <w:t>Mô hình dịch vụ phần mềm (</w:t>
      </w:r>
      <w:r w:rsidR="005C6334" w:rsidRPr="00852E45">
        <w:rPr>
          <w:b/>
        </w:rPr>
        <w:t>Software as a Service</w:t>
      </w:r>
      <w:r w:rsidRPr="00852E45">
        <w:rPr>
          <w:b/>
        </w:rPr>
        <w:t xml:space="preserve"> – SaaS)</w:t>
      </w:r>
      <w:r w:rsidR="005C6334">
        <w:t>: là mô hình mà</w:t>
      </w:r>
      <w:r w:rsidR="00E01D42">
        <w:t xml:space="preserve"> dịch vụ</w:t>
      </w:r>
      <w:r w:rsidR="005C6334">
        <w:t xml:space="preserve"> được cung cấp</w:t>
      </w:r>
      <w:r w:rsidR="00E01D42">
        <w:t xml:space="preserve"> dưới dạng ứng dụng</w:t>
      </w:r>
      <w:r w:rsidR="005C6334">
        <w:t xml:space="preserve"> chạy trên nền tảng </w:t>
      </w:r>
      <w:r w:rsidR="00E01D42">
        <w:t>đám mây</w:t>
      </w:r>
      <w:r w:rsidR="005C6334">
        <w:t xml:space="preserve">, có thể </w:t>
      </w:r>
      <w:r w:rsidR="00E01D42">
        <w:t>kết nối để sử dụng</w:t>
      </w:r>
      <w:r w:rsidR="005C6334">
        <w:t xml:space="preserve"> từ nhiều thiết bị như điện thoại, máy tính… tuy nhiên người dùng chỉ sử dụng dịch vụ, không thể thay đổi cài đặt.</w:t>
      </w:r>
      <w:r w:rsidR="00F6045B">
        <w:t xml:space="preserve"> Ví dụ: Google Mail, Google Drive, Drop</w:t>
      </w:r>
      <w:r w:rsidR="00D315C3">
        <w:t>b</w:t>
      </w:r>
      <w:r w:rsidR="00F6045B">
        <w:t>ox…</w:t>
      </w:r>
    </w:p>
    <w:p w14:paraId="1A247197" w14:textId="15EC4EF7" w:rsidR="00707D57" w:rsidRDefault="00C36B26" w:rsidP="00852E45">
      <w:pPr>
        <w:keepNext/>
        <w:spacing w:before="120" w:after="120" w:line="276" w:lineRule="auto"/>
        <w:jc w:val="center"/>
      </w:pPr>
      <w:r w:rsidRPr="00F74241">
        <w:rPr>
          <w:noProof/>
          <w:lang w:eastAsia="en-US"/>
        </w:rPr>
        <w:drawing>
          <wp:inline distT="0" distB="0" distL="0" distR="0" wp14:anchorId="2148BFD0" wp14:editId="00A928EA">
            <wp:extent cx="4916131" cy="3571875"/>
            <wp:effectExtent l="0" t="0" r="0" b="0"/>
            <wp:docPr id="2" name="Picture 2" descr="Cloud Computing - Cloud Service mod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Computing - Cloud Service model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9106" cy="3574037"/>
                    </a:xfrm>
                    <a:prstGeom prst="rect">
                      <a:avLst/>
                    </a:prstGeom>
                    <a:noFill/>
                    <a:ln>
                      <a:noFill/>
                    </a:ln>
                  </pic:spPr>
                </pic:pic>
              </a:graphicData>
            </a:graphic>
          </wp:inline>
        </w:drawing>
      </w:r>
      <w:r w:rsidDel="00C36B26">
        <w:rPr>
          <w:noProof/>
          <w:lang w:eastAsia="en-US"/>
        </w:rPr>
        <w:t xml:space="preserve"> </w:t>
      </w:r>
    </w:p>
    <w:p w14:paraId="2F39562C" w14:textId="5A6C72DD" w:rsidR="005C6334" w:rsidRPr="00852E45" w:rsidRDefault="00707D57" w:rsidP="00852E45">
      <w:pPr>
        <w:pStyle w:val="CALabel"/>
      </w:pPr>
      <w:bookmarkStart w:id="10" w:name="_Toc484082078"/>
      <w:r w:rsidRPr="00852E45">
        <w:t xml:space="preserve">Hình </w:t>
      </w:r>
      <w:fldSimple w:instr=" SEQ Hình \* ARABIC ">
        <w:r w:rsidR="00777FBB">
          <w:rPr>
            <w:noProof/>
          </w:rPr>
          <w:t>1</w:t>
        </w:r>
      </w:fldSimple>
      <w:r w:rsidRPr="00852E45">
        <w:t>: Ba mô hình đám mây.</w:t>
      </w:r>
      <w:r w:rsidR="001C5F38">
        <w:t xml:space="preserve"> Nguồn:</w:t>
      </w:r>
      <w:r w:rsidR="006F3E16">
        <w:t xml:space="preserve"> [13]</w:t>
      </w:r>
      <w:bookmarkEnd w:id="10"/>
    </w:p>
    <w:p w14:paraId="45350568" w14:textId="0E0F9E97" w:rsidR="00D84F05" w:rsidRPr="008F1AA4" w:rsidRDefault="00E42D4F" w:rsidP="008F1AA4">
      <w:pPr>
        <w:pStyle w:val="CNNormalPara"/>
      </w:pPr>
      <w:r>
        <w:t xml:space="preserve">Trong đó, mô hình IaaS là mô hình mà người dùng </w:t>
      </w:r>
      <w:r w:rsidR="003057A9">
        <w:t>đám mây</w:t>
      </w:r>
      <w:r>
        <w:t xml:space="preserve"> có thể tùy biến về tài nguyên, hệ điều hành, … một cách tự do, tùy nhu cầu sử dụng.</w:t>
      </w:r>
      <w:r w:rsidR="009A64A5">
        <w:t xml:space="preserve"> Còn mô hình PaaS, việc tùy biến tài nguyên theo nhu cầu do nhà cung cấp dịch vụ </w:t>
      </w:r>
      <w:r w:rsidR="00023C25">
        <w:t>máy ảo</w:t>
      </w:r>
      <w:r w:rsidR="009A64A5">
        <w:t>, người dùng cài đặt hoặc đưa ra yêu cầu, hệ thống sẽ thực hiện tự động cho họ.</w:t>
      </w:r>
      <w:r w:rsidR="006F3E16">
        <w:t xml:space="preserve"> Ngoài ra, mô hình PaaS còn cung cấp các phần mềm nền tảng như cơ sở dữ liệu, API, web runtime, các dịch vụ co giãn</w:t>
      </w:r>
      <w:r w:rsidR="00A55E09">
        <w:t xml:space="preserve"> tài nguyên tự động</w:t>
      </w:r>
      <w:r w:rsidR="006F3E16">
        <w:t xml:space="preserve"> v.v…</w:t>
      </w:r>
    </w:p>
    <w:p w14:paraId="07939818" w14:textId="77777777" w:rsidR="006938A9" w:rsidRDefault="006938A9">
      <w:pPr>
        <w:rPr>
          <w:rFonts w:ascii="Times New Roman" w:hAnsi="Times New Roman" w:cs="Times New Roman"/>
          <w:b/>
          <w:sz w:val="26"/>
          <w:szCs w:val="26"/>
        </w:rPr>
      </w:pPr>
      <w:r>
        <w:br w:type="page"/>
      </w:r>
    </w:p>
    <w:p w14:paraId="2AFF2F7A" w14:textId="72A38E36" w:rsidR="00831A69" w:rsidRDefault="00831A69" w:rsidP="00831A69">
      <w:pPr>
        <w:pStyle w:val="CHeader4"/>
      </w:pPr>
      <w:bookmarkStart w:id="11" w:name="_Toc490522363"/>
      <w:r>
        <w:lastRenderedPageBreak/>
        <w:t>Nhu cầu co giãn tài nguyên tự động.</w:t>
      </w:r>
      <w:bookmarkEnd w:id="11"/>
    </w:p>
    <w:p w14:paraId="1ACD2D85" w14:textId="659485E7" w:rsidR="00831A69" w:rsidRDefault="00831A69" w:rsidP="00852E45">
      <w:pPr>
        <w:pStyle w:val="CNNormalPara"/>
      </w:pPr>
      <w:r>
        <w:t>Như đã giới thiệu ở phầ</w:t>
      </w:r>
      <w:r w:rsidR="00442F59">
        <w:t>n trước</w:t>
      </w:r>
      <w:r>
        <w:t xml:space="preserve">, một trong các ưu điểm của </w:t>
      </w:r>
      <w:r w:rsidR="00442F59">
        <w:t>đám mây</w:t>
      </w:r>
      <w:r>
        <w:t xml:space="preserve"> là</w:t>
      </w:r>
      <w:r w:rsidR="00442F59">
        <w:t xml:space="preserve"> Tiết kiệm chi phí (</w:t>
      </w:r>
      <w:r w:rsidR="00D315C3">
        <w:t>c</w:t>
      </w:r>
      <w:r w:rsidR="00F74241">
        <w:t>ost s</w:t>
      </w:r>
      <w:r>
        <w:t>avings</w:t>
      </w:r>
      <w:r w:rsidR="00442F59">
        <w:t>)</w:t>
      </w:r>
      <w:r>
        <w:t xml:space="preserve">. Tức là, người dùng chỉ phải trả tiền thuê tài nguyên mà họ thỏa thuận với nhà cung cấp </w:t>
      </w:r>
      <w:r w:rsidR="00442F59">
        <w:t>đám mây</w:t>
      </w:r>
      <w:r>
        <w:t xml:space="preserve">, hoặc tính phí theo lượng dùng hàng ngày (pay as you go), hoặc cả hai. </w:t>
      </w:r>
    </w:p>
    <w:p w14:paraId="4C5804C2" w14:textId="4955F53A" w:rsidR="00831A69" w:rsidRDefault="00831A69" w:rsidP="00852E45">
      <w:pPr>
        <w:pStyle w:val="CNNormalPara"/>
      </w:pPr>
      <w:r>
        <w:t>Ví dụ,</w:t>
      </w:r>
      <w:r w:rsidR="00442F59">
        <w:t xml:space="preserve"> một</w:t>
      </w:r>
      <w:r>
        <w:t xml:space="preserve"> người muốn sử dụng dịch vụ PaaS của Amazon EC2, Amazon sẽ cho </w:t>
      </w:r>
      <w:r w:rsidR="00442F59">
        <w:t>anh ta</w:t>
      </w:r>
      <w:r>
        <w:t xml:space="preserve"> lựa chọn hệ điều hành và thiết lập capacities phù hợp với nhu cầu. Khái niệm capacities ở đây là lượng tài nguyên muốn thuê, ví dụ với 1 vCPU, 500MB RAM, storage EBS Only và hệ điều hành Linux/UNIX, người dùng sẽ phải trả 0.0059$ cho mỗi giờ sử dụng.</w:t>
      </w:r>
    </w:p>
    <w:p w14:paraId="67BB5E37" w14:textId="0ADDEACC" w:rsidR="00831A69" w:rsidRPr="00A8597E" w:rsidRDefault="00831A69" w:rsidP="00852E45">
      <w:pPr>
        <w:pStyle w:val="CNNormalPara"/>
      </w:pPr>
      <w:r>
        <w:t>Nhưng không phải lúc nào lượng tài nguyên người dùng thuê cũng đáp ứng đủ nhu cầ</w:t>
      </w:r>
      <w:r w:rsidR="00442F59">
        <w:t xml:space="preserve">u. Cũng có khi lượng tài nguyên được thuê bị </w:t>
      </w:r>
      <w:r>
        <w:t xml:space="preserve">dư thừa gây lãng phí. Thực tế cho thấy lượng tài nguyên sử dụng của người dùng thường có chu kỳ theo ngày, do gắn liền với thời gian sinh hoạt của con người. Do đó, nhà cung cấp </w:t>
      </w:r>
      <w:r w:rsidR="00483E5F">
        <w:t>đám mây</w:t>
      </w:r>
      <w:r>
        <w:t xml:space="preserve"> phải có phương án sao cho cấp đủ tài nguyên đảm bảo chất lượng dịch vụ cho người dùng, cũng như tránh cấp thừa tài nguyên gây lãng phí cho nhà cung cấp</w:t>
      </w:r>
      <w:r w:rsidR="00483E5F">
        <w:t>. Nếu sử dụng</w:t>
      </w:r>
      <w:r>
        <w:t xml:space="preserve"> </w:t>
      </w:r>
      <w:r w:rsidR="00483E5F">
        <w:t xml:space="preserve">đám mây </w:t>
      </w:r>
      <w:r>
        <w:t>của các nhà cung cấp như Amazon AWS, Microsoft Azure</w:t>
      </w:r>
      <w:r w:rsidR="00483E5F">
        <w:t>, Rackspace… người dùng</w:t>
      </w:r>
      <w:r>
        <w:t xml:space="preserve"> có thể dễ dàng thiết lập dịch vụ co giãn tự động cung cấp sẵn và không phải lo về chất lượng dịch vụ</w:t>
      </w:r>
      <w:r w:rsidR="00483E5F">
        <w:t>, tất nhiên họ</w:t>
      </w:r>
      <w:r>
        <w:t xml:space="preserve"> trả tiền theo tài nguyên sử dụng (</w:t>
      </w:r>
      <w:r w:rsidR="00EC5934">
        <w:t>pay as you go</w:t>
      </w:r>
      <w:r>
        <w:t>). Còn vấn đề</w:t>
      </w:r>
      <w:r w:rsidR="00483E5F">
        <w:t xml:space="preserve"> co giãn tài nguyên</w:t>
      </w:r>
      <w:r>
        <w:t xml:space="preserve"> là về phía nhà cung cấp,</w:t>
      </w:r>
      <w:r w:rsidR="00483E5F">
        <w:t xml:space="preserve"> việc co giãn tài nguyên hiệu quả hay không sẽ </w:t>
      </w:r>
      <w:r>
        <w:t>ảnh hưởng quan trọng tới việc giữ chân người dùng.</w:t>
      </w:r>
    </w:p>
    <w:p w14:paraId="349811E4" w14:textId="77777777" w:rsidR="003365A0" w:rsidRDefault="00831A69" w:rsidP="00852E45">
      <w:pPr>
        <w:keepNext/>
      </w:pPr>
      <w:r>
        <w:rPr>
          <w:noProof/>
          <w:lang w:eastAsia="en-US"/>
        </w:rPr>
        <w:drawing>
          <wp:inline distT="0" distB="0" distL="0" distR="0" wp14:anchorId="4516F97F" wp14:editId="1D6E4A9D">
            <wp:extent cx="5577840" cy="1313815"/>
            <wp:effectExtent l="0" t="0" r="3810" b="635"/>
            <wp:docPr id="17" name="Picture 17" descr="Kết quả hình ảnh cho provisioning of peak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ết quả hình ảnh cho provisioning of peak loa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1313815"/>
                    </a:xfrm>
                    <a:prstGeom prst="rect">
                      <a:avLst/>
                    </a:prstGeom>
                    <a:noFill/>
                    <a:ln>
                      <a:noFill/>
                    </a:ln>
                  </pic:spPr>
                </pic:pic>
              </a:graphicData>
            </a:graphic>
          </wp:inline>
        </w:drawing>
      </w:r>
    </w:p>
    <w:p w14:paraId="1A1A58B9" w14:textId="72D04950" w:rsidR="00831A69" w:rsidRDefault="003365A0" w:rsidP="00852E45">
      <w:pPr>
        <w:pStyle w:val="CALabel"/>
      </w:pPr>
      <w:bookmarkStart w:id="12" w:name="_Toc483957378"/>
      <w:bookmarkStart w:id="13" w:name="_Toc484082079"/>
      <w:r>
        <w:t xml:space="preserve">Hình </w:t>
      </w:r>
      <w:fldSimple w:instr=" SEQ Hình \* ARABIC ">
        <w:r w:rsidR="00777FBB">
          <w:rPr>
            <w:noProof/>
          </w:rPr>
          <w:t>2</w:t>
        </w:r>
      </w:fldSimple>
      <w:r>
        <w:t>: So sánh tài nguyên tiêu thụ (Demand) và tài nguyên được cấp (Capacity)</w:t>
      </w:r>
      <w:bookmarkEnd w:id="12"/>
      <w:r w:rsidR="004815E2">
        <w:rPr>
          <w:vertAlign w:val="superscript"/>
        </w:rPr>
        <w:t>[5]</w:t>
      </w:r>
      <w:bookmarkEnd w:id="13"/>
      <w:r w:rsidR="00705AEB">
        <w:t xml:space="preserve"> </w:t>
      </w:r>
    </w:p>
    <w:p w14:paraId="64B6D66E" w14:textId="13790610" w:rsidR="00831A69" w:rsidRDefault="003365A0" w:rsidP="00852E45">
      <w:pPr>
        <w:pStyle w:val="CNNormalPara"/>
      </w:pPr>
      <w:r>
        <w:t>Ví dụ, hình a), t</w:t>
      </w:r>
      <w:r w:rsidR="009B19E4">
        <w:t xml:space="preserve">ài nguyên được </w:t>
      </w:r>
      <w:r>
        <w:t>cấp</w:t>
      </w:r>
      <w:r w:rsidR="00831A69">
        <w:t xml:space="preserve"> luôn lớn hơn </w:t>
      </w:r>
      <w:r w:rsidR="009B19E4">
        <w:t>tài nguyên tiêu thụ, dư thừa nhiều</w:t>
      </w:r>
      <w:r w:rsidR="00831A69">
        <w:t xml:space="preserve">. </w:t>
      </w:r>
      <w:r>
        <w:t>Hình b, c)</w:t>
      </w:r>
      <w:r w:rsidR="00831A69">
        <w:t xml:space="preserve"> </w:t>
      </w:r>
      <w:r>
        <w:t>t</w:t>
      </w:r>
      <w:r w:rsidR="009B19E4">
        <w:t xml:space="preserve">ài nguyên được </w:t>
      </w:r>
      <w:r>
        <w:t>cấp</w:t>
      </w:r>
      <w:r w:rsidR="00831A69">
        <w:t xml:space="preserve"> không đủ trong một nửa chu kỳ và dư thừa ở nửa chu kỳ còn lại.</w:t>
      </w:r>
    </w:p>
    <w:p w14:paraId="661D87FA" w14:textId="52829CCD" w:rsidR="00F26794" w:rsidRDefault="00F434E0" w:rsidP="00F26794">
      <w:pPr>
        <w:pStyle w:val="CHeader4"/>
      </w:pPr>
      <w:bookmarkStart w:id="14" w:name="_Toc490522364"/>
      <w:r>
        <w:t>Các phương pháp co giãn tài nguyên</w:t>
      </w:r>
      <w:r w:rsidR="00DE67EE">
        <w:t xml:space="preserve"> trên đám mây.</w:t>
      </w:r>
      <w:bookmarkEnd w:id="14"/>
    </w:p>
    <w:p w14:paraId="15F67C7B" w14:textId="77C650E4" w:rsidR="00A34880" w:rsidRDefault="00E750F4" w:rsidP="00852E45">
      <w:pPr>
        <w:pStyle w:val="CNNormalPara"/>
      </w:pPr>
      <w:r>
        <w:t xml:space="preserve">Co giãn tài nguyên </w:t>
      </w:r>
      <w:r w:rsidR="00DE67EE">
        <w:t xml:space="preserve">trên đám mây </w:t>
      </w:r>
      <w:r>
        <w:t xml:space="preserve">là khả năng điều chỉnh lượng tài nguyên cấp cho người dùng </w:t>
      </w:r>
      <w:r w:rsidR="00DE67EE">
        <w:t xml:space="preserve">đám mây </w:t>
      </w:r>
      <w:r>
        <w:t>dựa trên lượng tài nguyên tiêu thụ (cần để chạy ứng dụng), có thể theo một trong 2 hướng thêm hoặc bớt.</w:t>
      </w:r>
    </w:p>
    <w:p w14:paraId="2C123B6C" w14:textId="082665E3" w:rsidR="00A34880" w:rsidRDefault="00420B93" w:rsidP="00852E45">
      <w:pPr>
        <w:pStyle w:val="CNNormalPara"/>
      </w:pPr>
      <w:r>
        <w:t>Sở dĩ c</w:t>
      </w:r>
      <w:r w:rsidR="00A34880">
        <w:t xml:space="preserve">o giãn tài nguyên có thể thực hiện được trên </w:t>
      </w:r>
      <w:r w:rsidR="00DE67EE">
        <w:t xml:space="preserve">đám mây </w:t>
      </w:r>
      <w:r>
        <w:t xml:space="preserve">là </w:t>
      </w:r>
      <w:r w:rsidR="00A34880">
        <w:t xml:space="preserve">nhờ tính </w:t>
      </w:r>
      <w:r w:rsidR="00DE67EE">
        <w:t>khả năng mở rộng, mềm dẻo (Scal</w:t>
      </w:r>
      <w:r w:rsidR="004772E2">
        <w:t>a</w:t>
      </w:r>
      <w:r w:rsidR="00DE67EE">
        <w:t>bility/Flexibility)</w:t>
      </w:r>
      <w:r w:rsidR="00A34880">
        <w:t xml:space="preserve"> của nó.</w:t>
      </w:r>
    </w:p>
    <w:p w14:paraId="527E75AD" w14:textId="5B9E6530" w:rsidR="00E750F4" w:rsidRDefault="00714892" w:rsidP="00852E45">
      <w:pPr>
        <w:pStyle w:val="CNNormalPara"/>
      </w:pPr>
      <w:r>
        <w:t>Có 2 phương pháp co giãn tài nguyên</w:t>
      </w:r>
      <w:r w:rsidR="00705AEB">
        <w:rPr>
          <w:vertAlign w:val="superscript"/>
        </w:rPr>
        <w:t>[6]:</w:t>
      </w:r>
    </w:p>
    <w:p w14:paraId="587546B6" w14:textId="511F1DB1" w:rsidR="00714892" w:rsidRDefault="00714892" w:rsidP="00852E45">
      <w:pPr>
        <w:pStyle w:val="CNListPara"/>
      </w:pPr>
      <w:r w:rsidRPr="00852E45">
        <w:rPr>
          <w:b/>
        </w:rPr>
        <w:lastRenderedPageBreak/>
        <w:t>Theo chiều ngang</w:t>
      </w:r>
      <w:r>
        <w:t xml:space="preserve">: </w:t>
      </w:r>
      <w:r w:rsidR="00420B93">
        <w:t>Giả sử có m</w:t>
      </w:r>
      <w:r>
        <w:t xml:space="preserve">ột </w:t>
      </w:r>
      <w:r w:rsidR="00524ADF">
        <w:t>nhóm các máy chủ ảo có cùng chức năng</w:t>
      </w:r>
      <w:r w:rsidR="00420B93">
        <w:t>. Khi</w:t>
      </w:r>
      <w:r w:rsidR="00524ADF">
        <w:t xml:space="preserve"> nhóm này quá tải, hệ thống tạo thêm một hoặc một số máy </w:t>
      </w:r>
      <w:r w:rsidR="00DE67EE">
        <w:t xml:space="preserve">chủ </w:t>
      </w:r>
      <w:r w:rsidR="00524ADF">
        <w:t xml:space="preserve">ảo giống với các máy chủ ảo </w:t>
      </w:r>
      <w:r w:rsidR="00420B93">
        <w:t>đã có trong nhóm</w:t>
      </w:r>
      <w:r w:rsidR="00524ADF">
        <w:t xml:space="preserve"> và thêm vào nhóm, và hủy bớt máy ảo khi tài nguyên không dùng hết.</w:t>
      </w:r>
      <w:r w:rsidR="00DE67EE">
        <w:t xml:space="preserve"> Yêu cầu máy chủ tạo thêm phải cung cấp các dịch vụ giống với các máy chủ trước đó.</w:t>
      </w:r>
    </w:p>
    <w:p w14:paraId="26269E4B" w14:textId="59BBF31A" w:rsidR="00524ADF" w:rsidRDefault="00524ADF" w:rsidP="00852E45">
      <w:pPr>
        <w:pStyle w:val="CNListPara"/>
      </w:pPr>
      <w:r w:rsidRPr="00852E45">
        <w:rPr>
          <w:b/>
        </w:rPr>
        <w:t>Theo chiều dọc</w:t>
      </w:r>
      <w:r>
        <w:t xml:space="preserve">: Mỗi máy chủ ảo có chức năng khác nhau, ví dụ </w:t>
      </w:r>
      <w:r w:rsidR="00DE67EE">
        <w:t>máy chủ web</w:t>
      </w:r>
      <w:r>
        <w:t xml:space="preserve">, </w:t>
      </w:r>
      <w:r w:rsidR="00DE67EE">
        <w:t>máy chủ dữ liệu</w:t>
      </w:r>
      <w:r>
        <w:t xml:space="preserve">, </w:t>
      </w:r>
      <w:r w:rsidR="00DE67EE">
        <w:t>máy chủ dịch vụ</w:t>
      </w:r>
      <w:r>
        <w:t>…, mỗi máy được cấp cho một lượng tài nguyên RAM, CPU nhất định. Khi một máy quá tải, nó được cấp thêm một lượng RAM, CPU cần thiết để hoạt động bình thường.</w:t>
      </w:r>
    </w:p>
    <w:p w14:paraId="429BC74B" w14:textId="77777777" w:rsidR="00BB37AB" w:rsidRDefault="003268E6" w:rsidP="00852E45">
      <w:pPr>
        <w:keepNext/>
        <w:jc w:val="center"/>
      </w:pPr>
      <w:r>
        <w:rPr>
          <w:noProof/>
          <w:lang w:eastAsia="en-US"/>
        </w:rPr>
        <w:drawing>
          <wp:inline distT="0" distB="0" distL="0" distR="0" wp14:anchorId="31BF1199" wp14:editId="2ED291B1">
            <wp:extent cx="4465675" cy="2586457"/>
            <wp:effectExtent l="0" t="0" r="0" b="4445"/>
            <wp:docPr id="19" name="Picture 19" descr="Azure_Website_101_Scaling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zure_Website_101_Scaling_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71580" cy="2589877"/>
                    </a:xfrm>
                    <a:prstGeom prst="rect">
                      <a:avLst/>
                    </a:prstGeom>
                    <a:noFill/>
                    <a:ln>
                      <a:noFill/>
                    </a:ln>
                  </pic:spPr>
                </pic:pic>
              </a:graphicData>
            </a:graphic>
          </wp:inline>
        </w:drawing>
      </w:r>
    </w:p>
    <w:p w14:paraId="0AFBA2F6" w14:textId="0907F4F9" w:rsidR="003268E6" w:rsidRDefault="00BB37AB" w:rsidP="00852E45">
      <w:pPr>
        <w:pStyle w:val="CALabel"/>
      </w:pPr>
      <w:bookmarkStart w:id="15" w:name="_Toc483957379"/>
      <w:bookmarkStart w:id="16" w:name="_Toc484082080"/>
      <w:r>
        <w:t xml:space="preserve">Hình </w:t>
      </w:r>
      <w:fldSimple w:instr=" SEQ Hình \* ARABIC ">
        <w:r w:rsidR="00777FBB">
          <w:rPr>
            <w:noProof/>
          </w:rPr>
          <w:t>3</w:t>
        </w:r>
      </w:fldSimple>
      <w:r>
        <w:t>: Co giãn theo chiều dọc (Vertical Resizing) và co giãn theo chiều ngang (Horizontal Resizing)</w:t>
      </w:r>
      <w:bookmarkEnd w:id="15"/>
      <w:r w:rsidR="00705AEB">
        <w:t xml:space="preserve"> </w:t>
      </w:r>
      <w:r w:rsidR="004815E2">
        <w:t>[6]</w:t>
      </w:r>
      <w:bookmarkEnd w:id="16"/>
    </w:p>
    <w:p w14:paraId="3293657C" w14:textId="77777777" w:rsidR="00F434E0" w:rsidRDefault="00A34880" w:rsidP="00852E45">
      <w:pPr>
        <w:pStyle w:val="CNNormalPara"/>
      </w:pPr>
      <w:r>
        <w:t>C</w:t>
      </w:r>
      <w:r w:rsidR="00F434E0">
        <w:t>o giãn theo chiều ngang được dùng nhiều trong thực tế bở</w:t>
      </w:r>
      <w:r>
        <w:t>i phương pháp này cho phép</w:t>
      </w:r>
      <w:r w:rsidR="00F434E0">
        <w:t xml:space="preserve"> co giãn không giới hạn và không phụ thuộc vào một máy duy nhất, khi một máy hỏng, tạo lại máy khác. Còn phương pháp co giãn theo chiều dọc khi một máy hỏng thì gây dừng cả hệ thống.</w:t>
      </w:r>
    </w:p>
    <w:p w14:paraId="5BA90F66" w14:textId="77777777" w:rsidR="00AE1E02" w:rsidRDefault="00AE1E02" w:rsidP="00852E45">
      <w:pPr>
        <w:pStyle w:val="CNNormalPara"/>
      </w:pPr>
      <w:r>
        <w:t>Mô hình chung của phương pháp co giãn theo chiề</w:t>
      </w:r>
      <w:r w:rsidR="00323F3A">
        <w:t>u ngang:</w:t>
      </w:r>
    </w:p>
    <w:p w14:paraId="7FC0B596" w14:textId="1A6A04B7" w:rsidR="00AE1E02" w:rsidRDefault="00AE1E02" w:rsidP="00852E45">
      <w:pPr>
        <w:pStyle w:val="CNListPara"/>
      </w:pPr>
      <w:r>
        <w:t>X</w:t>
      </w:r>
      <w:r w:rsidRPr="00AE1E02">
        <w:t>ác định nhóm các máy ảo cùng chức năng</w:t>
      </w:r>
      <w:r>
        <w:t xml:space="preserve">, nằm sau các </w:t>
      </w:r>
      <w:r w:rsidR="00A44ECA">
        <w:t>cân bằng tải (load balancer).</w:t>
      </w:r>
    </w:p>
    <w:p w14:paraId="1F032D29" w14:textId="704392E8" w:rsidR="00AE1E02" w:rsidRDefault="00A44ECA" w:rsidP="00852E45">
      <w:pPr>
        <w:pStyle w:val="CNListPara"/>
      </w:pPr>
      <w:r>
        <w:t xml:space="preserve">Theo dõi </w:t>
      </w:r>
      <w:r w:rsidR="00AE1E02">
        <w:t>tài nguyên tiêu thụ trên các máy ảo đó.</w:t>
      </w:r>
    </w:p>
    <w:p w14:paraId="57E84680" w14:textId="6B67B17C" w:rsidR="00AE1E02" w:rsidRDefault="00AE1E02" w:rsidP="00852E45">
      <w:pPr>
        <w:pStyle w:val="CNListPara"/>
      </w:pPr>
      <w:r>
        <w:t xml:space="preserve">Thêm, bớt máy ảo giống với các máy ảo định nghĩa trong nhóm, đăng ký với </w:t>
      </w:r>
      <w:r w:rsidR="003268E6">
        <w:t>cân bằng tải tương ứng.</w:t>
      </w:r>
    </w:p>
    <w:p w14:paraId="1CB1E331" w14:textId="0410CEC6" w:rsidR="00BB37AB" w:rsidRDefault="00107EAB" w:rsidP="00852E45">
      <w:pPr>
        <w:pStyle w:val="ListParagraph"/>
        <w:keepNext/>
        <w:ind w:left="0"/>
        <w:jc w:val="center"/>
      </w:pPr>
      <w:r>
        <w:rPr>
          <w:noProof/>
          <w:lang w:eastAsia="en-US"/>
        </w:rPr>
        <w:lastRenderedPageBreak/>
        <w:drawing>
          <wp:inline distT="0" distB="0" distL="0" distR="0" wp14:anchorId="090D884E" wp14:editId="444ABEC2">
            <wp:extent cx="5577840" cy="2174099"/>
            <wp:effectExtent l="0" t="0" r="3810" b="0"/>
            <wp:docPr id="20" name="Picture 20" descr="Horizont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orizontal Scal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7840" cy="2174099"/>
                    </a:xfrm>
                    <a:prstGeom prst="rect">
                      <a:avLst/>
                    </a:prstGeom>
                    <a:noFill/>
                    <a:ln>
                      <a:noFill/>
                    </a:ln>
                  </pic:spPr>
                </pic:pic>
              </a:graphicData>
            </a:graphic>
          </wp:inline>
        </w:drawing>
      </w:r>
    </w:p>
    <w:p w14:paraId="720818A1" w14:textId="09E05853" w:rsidR="00480CB1" w:rsidRPr="00852E45" w:rsidRDefault="00BB37AB" w:rsidP="00852E45">
      <w:pPr>
        <w:pStyle w:val="CALabel"/>
      </w:pPr>
      <w:bookmarkStart w:id="17" w:name="_Toc483957380"/>
      <w:bookmarkStart w:id="18" w:name="_Toc484082081"/>
      <w:r>
        <w:t xml:space="preserve">Hình </w:t>
      </w:r>
      <w:fldSimple w:instr=" SEQ Hình \* ARABIC ">
        <w:r w:rsidR="00777FBB">
          <w:rPr>
            <w:noProof/>
          </w:rPr>
          <w:t>4</w:t>
        </w:r>
      </w:fldSimple>
      <w:r>
        <w:t>: Ví dụ co giãn tài nguyên theo chiều ngang</w:t>
      </w:r>
      <w:bookmarkEnd w:id="17"/>
      <w:r w:rsidR="00705AEB">
        <w:t xml:space="preserve"> [7].</w:t>
      </w:r>
      <w:bookmarkEnd w:id="18"/>
    </w:p>
    <w:p w14:paraId="2FDE43D8" w14:textId="2F70F7E8" w:rsidR="00F317B6" w:rsidRPr="00A10F49" w:rsidRDefault="00726AC7" w:rsidP="00F317B6">
      <w:pPr>
        <w:pStyle w:val="CHeader4"/>
      </w:pPr>
      <w:bookmarkStart w:id="19" w:name="_Toc483959880"/>
      <w:bookmarkStart w:id="20" w:name="_Toc483960106"/>
      <w:bookmarkStart w:id="21" w:name="_Toc483960220"/>
      <w:bookmarkStart w:id="22" w:name="_Toc483999313"/>
      <w:bookmarkStart w:id="23" w:name="_Toc483999492"/>
      <w:bookmarkStart w:id="24" w:name="_Toc484003089"/>
      <w:bookmarkStart w:id="25" w:name="_Toc483959881"/>
      <w:bookmarkStart w:id="26" w:name="_Toc483960107"/>
      <w:bookmarkStart w:id="27" w:name="_Toc483960221"/>
      <w:bookmarkStart w:id="28" w:name="_Toc483999314"/>
      <w:bookmarkStart w:id="29" w:name="_Toc483999493"/>
      <w:bookmarkStart w:id="30" w:name="_Toc484003090"/>
      <w:bookmarkStart w:id="31" w:name="_Toc483959882"/>
      <w:bookmarkStart w:id="32" w:name="_Toc483960108"/>
      <w:bookmarkStart w:id="33" w:name="_Toc483960222"/>
      <w:bookmarkStart w:id="34" w:name="_Toc483999315"/>
      <w:bookmarkStart w:id="35" w:name="_Toc483999494"/>
      <w:bookmarkStart w:id="36" w:name="_Toc484003091"/>
      <w:bookmarkStart w:id="37" w:name="_Toc483959883"/>
      <w:bookmarkStart w:id="38" w:name="_Toc483960109"/>
      <w:bookmarkStart w:id="39" w:name="_Toc483960223"/>
      <w:bookmarkStart w:id="40" w:name="_Toc483999316"/>
      <w:bookmarkStart w:id="41" w:name="_Toc483999495"/>
      <w:bookmarkStart w:id="42" w:name="_Toc484003092"/>
      <w:bookmarkStart w:id="43" w:name="_Toc483959884"/>
      <w:bookmarkStart w:id="44" w:name="_Toc483960110"/>
      <w:bookmarkStart w:id="45" w:name="_Toc483960224"/>
      <w:bookmarkStart w:id="46" w:name="_Toc483999317"/>
      <w:bookmarkStart w:id="47" w:name="_Toc483999496"/>
      <w:bookmarkStart w:id="48" w:name="_Toc484003093"/>
      <w:bookmarkStart w:id="49" w:name="_Toc483959885"/>
      <w:bookmarkStart w:id="50" w:name="_Toc483960111"/>
      <w:bookmarkStart w:id="51" w:name="_Toc483960225"/>
      <w:bookmarkStart w:id="52" w:name="_Toc483999318"/>
      <w:bookmarkStart w:id="53" w:name="_Toc483999497"/>
      <w:bookmarkStart w:id="54" w:name="_Toc484003094"/>
      <w:bookmarkStart w:id="55" w:name="_Toc483959886"/>
      <w:bookmarkStart w:id="56" w:name="_Toc483960112"/>
      <w:bookmarkStart w:id="57" w:name="_Toc483960226"/>
      <w:bookmarkStart w:id="58" w:name="_Toc483999319"/>
      <w:bookmarkStart w:id="59" w:name="_Toc483999498"/>
      <w:bookmarkStart w:id="60" w:name="_Toc484003095"/>
      <w:bookmarkStart w:id="61" w:name="_Toc483959887"/>
      <w:bookmarkStart w:id="62" w:name="_Toc483960113"/>
      <w:bookmarkStart w:id="63" w:name="_Toc483960227"/>
      <w:bookmarkStart w:id="64" w:name="_Toc483999320"/>
      <w:bookmarkStart w:id="65" w:name="_Toc483999499"/>
      <w:bookmarkStart w:id="66" w:name="_Toc484003096"/>
      <w:bookmarkStart w:id="67" w:name="_Toc490522365"/>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t>Các p</w:t>
      </w:r>
      <w:r w:rsidR="00F317B6">
        <w:t xml:space="preserve">hương pháp </w:t>
      </w:r>
      <w:r>
        <w:t>tự động co giãn tài nguyên.</w:t>
      </w:r>
      <w:bookmarkEnd w:id="67"/>
    </w:p>
    <w:p w14:paraId="7CDD8065" w14:textId="77777777" w:rsidR="00A10F49" w:rsidRDefault="00A10F49" w:rsidP="00A10F49">
      <w:pPr>
        <w:pStyle w:val="CHeader5"/>
      </w:pPr>
      <w:r>
        <w:t>Phương pháp chung.</w:t>
      </w:r>
    </w:p>
    <w:p w14:paraId="5893951B" w14:textId="1BE33D79" w:rsidR="00F317B6" w:rsidRDefault="00A10F49" w:rsidP="00852E45">
      <w:pPr>
        <w:pStyle w:val="CNNormalPara"/>
      </w:pPr>
      <w:r>
        <w:t>Hiện nay có 3 phươn</w:t>
      </w:r>
      <w:r w:rsidR="00892A8F">
        <w:t>g pháp co giãn tài nguyên chính</w:t>
      </w:r>
      <w:r w:rsidR="00547436">
        <w:rPr>
          <w:vertAlign w:val="superscript"/>
        </w:rPr>
        <w:t>[1]</w:t>
      </w:r>
      <w:r w:rsidR="00892A8F">
        <w:t>:</w:t>
      </w:r>
    </w:p>
    <w:p w14:paraId="415838B8" w14:textId="4686B829" w:rsidR="007B0013" w:rsidRPr="00852E45" w:rsidRDefault="00283C0F" w:rsidP="00852E45">
      <w:pPr>
        <w:pStyle w:val="CNListPara"/>
        <w:numPr>
          <w:ilvl w:val="0"/>
          <w:numId w:val="34"/>
        </w:numPr>
        <w:rPr>
          <w:b/>
        </w:rPr>
      </w:pPr>
      <w:r w:rsidRPr="00852E45">
        <w:rPr>
          <w:b/>
        </w:rPr>
        <w:t>Dựa trên chu kỳ (</w:t>
      </w:r>
      <w:r w:rsidR="00F317B6" w:rsidRPr="00852E45">
        <w:rPr>
          <w:b/>
        </w:rPr>
        <w:t>Periodicity</w:t>
      </w:r>
      <w:r w:rsidRPr="00852E45">
        <w:rPr>
          <w:b/>
        </w:rPr>
        <w:t>)</w:t>
      </w:r>
      <w:r w:rsidR="00F317B6" w:rsidRPr="00852E45">
        <w:rPr>
          <w:b/>
        </w:rPr>
        <w:t xml:space="preserve">: </w:t>
      </w:r>
    </w:p>
    <w:p w14:paraId="2FBE4844" w14:textId="3AB97539" w:rsidR="007B0013" w:rsidRDefault="007B0013" w:rsidP="00852E45">
      <w:pPr>
        <w:pStyle w:val="CNNormalPara"/>
      </w:pPr>
      <w:r>
        <w:t>T</w:t>
      </w:r>
      <w:r w:rsidR="00F317B6">
        <w:t xml:space="preserve">rong quá trình sử dụng, </w:t>
      </w:r>
      <w:r>
        <w:t>người thuê dịch vụ đám mây</w:t>
      </w:r>
      <w:r w:rsidR="00F317B6">
        <w:t xml:space="preserve"> có được thông tin tài nguyên sử dụng theo chu kỳ (giờ, ngày, tháng … )</w:t>
      </w:r>
      <w:r>
        <w:t xml:space="preserve"> nhờ các công cụ theo dõi và trích xuất báo cáo từ nhà cung cấp dịch vụ. D</w:t>
      </w:r>
      <w:r w:rsidR="00F317B6">
        <w:t>ựa vào đó, người quản trị</w:t>
      </w:r>
      <w:r>
        <w:t xml:space="preserve"> sẽ cài đặt, lập lịch</w:t>
      </w:r>
      <w:r w:rsidR="00F317B6">
        <w:t xml:space="preserve"> co giãn tài nguyên theo chu kỳ đó.</w:t>
      </w:r>
    </w:p>
    <w:p w14:paraId="30CC14BC" w14:textId="03C99D4E" w:rsidR="00F317B6" w:rsidRDefault="007B0013" w:rsidP="00852E45">
      <w:pPr>
        <w:pStyle w:val="CNNormalPara"/>
      </w:pPr>
      <w:r>
        <w:t>Ví dụ với một trang web đọc báo, lượng người dùng có thể tăng cao vào các buổi sáng và tối, giảm bớt trong giờ làm việc và cực thấp vào buổi đêm. Khi đó người cung cấp dịch vụ web có thể lập lịch với nhà cung cấp đám mây thêm một máy ảo từ 7h sáng đến 9h sáng, từ 6h tối đến 12h tối, giảm bớt một máy trong thời gian còn lại và duy trì một hoặc hai máy vào buổi đêm.</w:t>
      </w:r>
    </w:p>
    <w:p w14:paraId="69469900" w14:textId="229DD39F" w:rsidR="00432A28" w:rsidRPr="00852E45" w:rsidRDefault="00283C0F" w:rsidP="00852E45">
      <w:pPr>
        <w:pStyle w:val="CNListPara"/>
        <w:numPr>
          <w:ilvl w:val="0"/>
          <w:numId w:val="34"/>
        </w:numPr>
        <w:rPr>
          <w:b/>
        </w:rPr>
      </w:pPr>
      <w:r w:rsidRPr="00852E45">
        <w:rPr>
          <w:b/>
        </w:rPr>
        <w:t>Dựa trên ngưỡng(</w:t>
      </w:r>
      <w:r w:rsidR="00F317B6" w:rsidRPr="00852E45">
        <w:rPr>
          <w:b/>
        </w:rPr>
        <w:t>Threshold</w:t>
      </w:r>
      <w:r w:rsidRPr="00852E45">
        <w:rPr>
          <w:b/>
        </w:rPr>
        <w:t>)</w:t>
      </w:r>
      <w:r w:rsidR="00F317B6" w:rsidRPr="00852E45">
        <w:rPr>
          <w:b/>
        </w:rPr>
        <w:t xml:space="preserve">: </w:t>
      </w:r>
    </w:p>
    <w:p w14:paraId="3786BC7C" w14:textId="04E6F0A5" w:rsidR="00BA60A7" w:rsidRDefault="00432A28" w:rsidP="00852E45">
      <w:pPr>
        <w:pStyle w:val="CNNormalPara"/>
      </w:pPr>
      <w:r w:rsidRPr="00852E45">
        <w:t>N</w:t>
      </w:r>
      <w:r w:rsidR="00F317B6">
        <w:t xml:space="preserve">gười dùng dịch vụ </w:t>
      </w:r>
      <w:r w:rsidR="00283C0F">
        <w:t xml:space="preserve">đám mây </w:t>
      </w:r>
      <w:r w:rsidR="00F317B6">
        <w:t>đặt ngưỡng tài nguyên “cao” và “thấp”, khi tài nguyên ví dụ như CPU, RAM, lượng kết nối… lớn hơn mức “cao” thì giãn tài nguyên, nhỏ hơn mức “thấp” thì co tài nguyên</w:t>
      </w:r>
      <w:r w:rsidR="0065316A">
        <w:t>. Phương pháp này được sử dụng như giải pháp tức thời với những thay đổi tài nguyên đột biến trong quá trình sử dụng mà không lường trước được.</w:t>
      </w:r>
    </w:p>
    <w:p w14:paraId="6C202F7F" w14:textId="4A2A0548" w:rsidR="002649CD" w:rsidRPr="008F1AA4" w:rsidRDefault="0065316A" w:rsidP="008F1AA4">
      <w:pPr>
        <w:pStyle w:val="CNNormalPara"/>
      </w:pPr>
      <w:r>
        <w:t>Đặc điểm của nó là ngưỡng cao phải chọn phù hợp mới đạt hiệu quả. Bởi vì một đám mây muốn tạo máy ảo mới cần thời gian, bao gồm thời gian cấp phát của hệ thống, khởi chạy máy ảo, cài đặt dịch vụ, tổng thời gian có thể tính bằng phút. Do đó ngưỡng phải chọn sao cho đảm bảo hệ thống không bị quá tải cho đến khi tài nguyên sẵn sàng được sử dụ</w:t>
      </w:r>
      <w:r w:rsidR="008F1AA4">
        <w:t>ng.</w:t>
      </w:r>
    </w:p>
    <w:p w14:paraId="12F9B845" w14:textId="0EC3D41D" w:rsidR="002A0E02" w:rsidRPr="00852E45" w:rsidRDefault="00B75A9C" w:rsidP="00852E45">
      <w:pPr>
        <w:pStyle w:val="CNListPara"/>
        <w:numPr>
          <w:ilvl w:val="0"/>
          <w:numId w:val="34"/>
        </w:numPr>
        <w:ind w:left="714" w:hanging="357"/>
        <w:rPr>
          <w:b/>
        </w:rPr>
      </w:pPr>
      <w:r>
        <w:rPr>
          <w:b/>
        </w:rPr>
        <w:t>Dựa trên d</w:t>
      </w:r>
      <w:r w:rsidR="00B02D33" w:rsidRPr="00852E45">
        <w:rPr>
          <w:b/>
        </w:rPr>
        <w:t>ự đoán (</w:t>
      </w:r>
      <w:r w:rsidR="00F317B6" w:rsidRPr="00852E45">
        <w:rPr>
          <w:b/>
        </w:rPr>
        <w:t>Prediction</w:t>
      </w:r>
      <w:r w:rsidR="00B02D33" w:rsidRPr="00852E45">
        <w:rPr>
          <w:b/>
        </w:rPr>
        <w:t>)</w:t>
      </w:r>
      <w:r w:rsidR="00F317B6" w:rsidRPr="00852E45">
        <w:rPr>
          <w:b/>
        </w:rPr>
        <w:t xml:space="preserve">: </w:t>
      </w:r>
    </w:p>
    <w:p w14:paraId="767E16A7" w14:textId="189E7E25" w:rsidR="00F317B6" w:rsidRPr="003C4CD8" w:rsidRDefault="002A0E02" w:rsidP="00852E45">
      <w:pPr>
        <w:pStyle w:val="CNNormalPara"/>
      </w:pPr>
      <w:r>
        <w:t>P</w:t>
      </w:r>
      <w:r w:rsidR="00F317B6">
        <w:t xml:space="preserve">hương pháp này </w:t>
      </w:r>
      <w:r>
        <w:t>dùng</w:t>
      </w:r>
      <w:r w:rsidR="00F317B6">
        <w:t xml:space="preserve"> dữ liệu tài nguyên tiêu thụ của hệ thống </w:t>
      </w:r>
      <w:r>
        <w:t xml:space="preserve">trong </w:t>
      </w:r>
      <w:r w:rsidR="00F317B6">
        <w:t>quá khứ và hiện tại</w:t>
      </w:r>
      <w:r>
        <w:t xml:space="preserve"> đưa vào một mô hình</w:t>
      </w:r>
      <w:r w:rsidR="00F317B6">
        <w:t xml:space="preserve"> để dự đoán lượng</w:t>
      </w:r>
      <w:r w:rsidR="00BD5CE8">
        <w:t xml:space="preserve"> tài nguyên</w:t>
      </w:r>
      <w:r w:rsidR="00F317B6">
        <w:t xml:space="preserve"> tiêu thụ trong tương lai</w:t>
      </w:r>
      <w:r>
        <w:t xml:space="preserve">. Dựa vào </w:t>
      </w:r>
      <w:r>
        <w:lastRenderedPageBreak/>
        <w:t xml:space="preserve">dự đoán này có thể co giãn tài nguyên trước khi hệ thống quá tải mà không phải đặt ngưỡng. Tuy nhiên hiệu quả của phương pháp phụ thuộc rất lớn vào thuật toán và mô hình sử dụng để dự đoán. </w:t>
      </w:r>
      <w:r w:rsidR="00F317B6">
        <w:t xml:space="preserve">Đã có nhiều bài nghiên cứu về </w:t>
      </w:r>
      <w:r w:rsidR="00F317B6" w:rsidRPr="00852E45">
        <w:rPr>
          <w:rStyle w:val="CNNormalParaChar"/>
        </w:rPr>
        <w:t>phương pháp này, nhưng tính chính xác của các phương pháp</w:t>
      </w:r>
      <w:r w:rsidR="0047707D" w:rsidRPr="00852E45">
        <w:rPr>
          <w:rStyle w:val="CNNormalParaChar"/>
        </w:rPr>
        <w:t xml:space="preserve"> đó khó có thể áp dụng trong thực tế.</w:t>
      </w:r>
    </w:p>
    <w:p w14:paraId="5E37F2F6" w14:textId="77777777" w:rsidR="00F317B6" w:rsidRDefault="00A10F49" w:rsidP="00A10F49">
      <w:pPr>
        <w:pStyle w:val="CHeader5"/>
      </w:pPr>
      <w:r>
        <w:t>Giải pháp của các nhà cung cấ</w:t>
      </w:r>
      <w:r w:rsidR="00892A8F">
        <w:t>p.</w:t>
      </w:r>
    </w:p>
    <w:p w14:paraId="2370AF98" w14:textId="7FE2F862" w:rsidR="00892A8F" w:rsidRDefault="00EB0E5B" w:rsidP="00852E45">
      <w:pPr>
        <w:pStyle w:val="CNNormalPara"/>
      </w:pPr>
      <w:r>
        <w:t xml:space="preserve">Trong thực tế, 2 phương pháp </w:t>
      </w:r>
      <w:r w:rsidR="00375E94">
        <w:t xml:space="preserve">Dựa vào chu kỳ (Periodicity) </w:t>
      </w:r>
      <w:r>
        <w:t xml:space="preserve">và </w:t>
      </w:r>
      <w:r w:rsidR="00375E94">
        <w:t>Dựa vào ngưỡng (</w:t>
      </w:r>
      <w:r>
        <w:t>Threshold</w:t>
      </w:r>
      <w:r w:rsidR="00375E94">
        <w:t>)</w:t>
      </w:r>
      <w:r>
        <w:t xml:space="preserve"> đang được nhiều nhà cung cấp dịch vụ </w:t>
      </w:r>
      <w:r w:rsidR="00375E94">
        <w:t xml:space="preserve">đám mây </w:t>
      </w:r>
      <w:r>
        <w:t>áp dụng.</w:t>
      </w:r>
    </w:p>
    <w:p w14:paraId="350D2719" w14:textId="45BC3E2E" w:rsidR="00EB0E5B" w:rsidRDefault="00EB0E5B" w:rsidP="00852E45">
      <w:pPr>
        <w:pStyle w:val="CNNormalPara"/>
        <w:rPr>
          <w:rStyle w:val="fontstyle01"/>
          <w:rFonts w:ascii="Times New Roman" w:hAnsi="Times New Roman"/>
          <w:sz w:val="26"/>
          <w:szCs w:val="26"/>
        </w:rPr>
      </w:pPr>
      <w:r>
        <w:rPr>
          <w:rStyle w:val="fontstyle01"/>
          <w:rFonts w:ascii="Times New Roman" w:hAnsi="Times New Roman"/>
          <w:sz w:val="26"/>
          <w:szCs w:val="26"/>
        </w:rPr>
        <w:t>Ví dụ như Amazo</w:t>
      </w:r>
      <w:r w:rsidR="00375E94">
        <w:rPr>
          <w:rStyle w:val="fontstyle01"/>
          <w:rFonts w:ascii="Times New Roman" w:hAnsi="Times New Roman"/>
          <w:sz w:val="26"/>
          <w:szCs w:val="26"/>
        </w:rPr>
        <w:t>n</w:t>
      </w:r>
      <w:r w:rsidR="00547436">
        <w:rPr>
          <w:rStyle w:val="fontstyle01"/>
          <w:rFonts w:ascii="Times New Roman" w:hAnsi="Times New Roman"/>
          <w:sz w:val="26"/>
          <w:szCs w:val="26"/>
          <w:vertAlign w:val="superscript"/>
        </w:rPr>
        <w:t>[8]</w:t>
      </w:r>
      <w:r>
        <w:rPr>
          <w:rStyle w:val="fontstyle01"/>
          <w:rFonts w:ascii="Times New Roman" w:hAnsi="Times New Roman"/>
          <w:sz w:val="26"/>
          <w:szCs w:val="26"/>
        </w:rPr>
        <w:t>, họ cung cấp dịch vụ</w:t>
      </w:r>
      <w:r w:rsidR="00B96F5F">
        <w:rPr>
          <w:rStyle w:val="fontstyle01"/>
          <w:rFonts w:ascii="Times New Roman" w:hAnsi="Times New Roman"/>
          <w:sz w:val="26"/>
          <w:szCs w:val="26"/>
        </w:rPr>
        <w:t xml:space="preserve"> </w:t>
      </w:r>
      <w:r w:rsidR="00375E94">
        <w:rPr>
          <w:rStyle w:val="fontstyle01"/>
          <w:rFonts w:ascii="Times New Roman" w:hAnsi="Times New Roman"/>
          <w:sz w:val="26"/>
          <w:szCs w:val="26"/>
        </w:rPr>
        <w:t>tự động co giãn tài nguyên (</w:t>
      </w:r>
      <w:r w:rsidR="009B0F21">
        <w:rPr>
          <w:rStyle w:val="fontstyle01"/>
          <w:rFonts w:ascii="Times New Roman" w:hAnsi="Times New Roman"/>
          <w:sz w:val="26"/>
          <w:szCs w:val="26"/>
        </w:rPr>
        <w:t>dịch vụ A</w:t>
      </w:r>
      <w:r w:rsidR="00375E94">
        <w:rPr>
          <w:rStyle w:val="fontstyle01"/>
          <w:rFonts w:ascii="Times New Roman" w:hAnsi="Times New Roman"/>
          <w:sz w:val="26"/>
          <w:szCs w:val="26"/>
        </w:rPr>
        <w:t xml:space="preserve">uto </w:t>
      </w:r>
      <w:r w:rsidR="009B0F21">
        <w:rPr>
          <w:rStyle w:val="fontstyle01"/>
          <w:rFonts w:ascii="Times New Roman" w:hAnsi="Times New Roman"/>
          <w:sz w:val="26"/>
          <w:szCs w:val="26"/>
        </w:rPr>
        <w:t>S</w:t>
      </w:r>
      <w:r w:rsidR="00375E94">
        <w:rPr>
          <w:rStyle w:val="fontstyle01"/>
          <w:rFonts w:ascii="Times New Roman" w:hAnsi="Times New Roman"/>
          <w:sz w:val="26"/>
          <w:szCs w:val="26"/>
        </w:rPr>
        <w:t>cale)</w:t>
      </w:r>
      <w:r w:rsidR="00B96F5F">
        <w:rPr>
          <w:rStyle w:val="fontstyle01"/>
          <w:rFonts w:ascii="Times New Roman" w:hAnsi="Times New Roman"/>
          <w:sz w:val="26"/>
          <w:szCs w:val="26"/>
        </w:rPr>
        <w:t xml:space="preserve"> cho phép</w:t>
      </w:r>
      <w:r>
        <w:rPr>
          <w:rStyle w:val="fontstyle01"/>
          <w:rFonts w:ascii="Times New Roman" w:hAnsi="Times New Roman"/>
          <w:sz w:val="26"/>
          <w:szCs w:val="26"/>
        </w:rPr>
        <w:t xml:space="preserve"> người dùng định nghĩa các </w:t>
      </w:r>
      <w:r w:rsidR="00375E94">
        <w:rPr>
          <w:rStyle w:val="fontstyle01"/>
          <w:rFonts w:ascii="Times New Roman" w:hAnsi="Times New Roman"/>
          <w:sz w:val="26"/>
          <w:szCs w:val="26"/>
        </w:rPr>
        <w:t>nhóm (</w:t>
      </w:r>
      <w:r>
        <w:rPr>
          <w:rStyle w:val="fontstyle01"/>
          <w:rFonts w:ascii="Times New Roman" w:hAnsi="Times New Roman"/>
          <w:sz w:val="26"/>
          <w:szCs w:val="26"/>
        </w:rPr>
        <w:t>group</w:t>
      </w:r>
      <w:r w:rsidR="00375E94">
        <w:rPr>
          <w:rStyle w:val="fontstyle01"/>
          <w:rFonts w:ascii="Times New Roman" w:hAnsi="Times New Roman"/>
          <w:sz w:val="26"/>
          <w:szCs w:val="26"/>
        </w:rPr>
        <w:t>)</w:t>
      </w:r>
      <w:r>
        <w:rPr>
          <w:rStyle w:val="fontstyle01"/>
          <w:rFonts w:ascii="Times New Roman" w:hAnsi="Times New Roman"/>
          <w:sz w:val="26"/>
          <w:szCs w:val="26"/>
        </w:rPr>
        <w:t xml:space="preserve"> gọi là các Auto Scaling Groups. Mỗi </w:t>
      </w:r>
      <w:r w:rsidR="00AF3565">
        <w:rPr>
          <w:rStyle w:val="fontstyle01"/>
          <w:rFonts w:ascii="Times New Roman" w:hAnsi="Times New Roman"/>
          <w:sz w:val="26"/>
          <w:szCs w:val="26"/>
        </w:rPr>
        <w:t xml:space="preserve">nhóm </w:t>
      </w:r>
      <w:r>
        <w:rPr>
          <w:rStyle w:val="fontstyle01"/>
          <w:rFonts w:ascii="Times New Roman" w:hAnsi="Times New Roman"/>
          <w:sz w:val="26"/>
          <w:szCs w:val="26"/>
        </w:rPr>
        <w:t xml:space="preserve">bao gồm các </w:t>
      </w:r>
      <w:r w:rsidR="00AF3565">
        <w:rPr>
          <w:rStyle w:val="fontstyle01"/>
          <w:rFonts w:ascii="Times New Roman" w:hAnsi="Times New Roman"/>
          <w:sz w:val="26"/>
          <w:szCs w:val="26"/>
        </w:rPr>
        <w:t xml:space="preserve">máy ảo (instance) </w:t>
      </w:r>
      <w:r>
        <w:rPr>
          <w:rStyle w:val="fontstyle01"/>
          <w:rFonts w:ascii="Times New Roman" w:hAnsi="Times New Roman"/>
          <w:sz w:val="26"/>
          <w:szCs w:val="26"/>
        </w:rPr>
        <w:t>đang chạy</w:t>
      </w:r>
      <w:r w:rsidR="00AF3565">
        <w:rPr>
          <w:rStyle w:val="fontstyle01"/>
          <w:rFonts w:ascii="Times New Roman" w:hAnsi="Times New Roman"/>
          <w:sz w:val="26"/>
          <w:szCs w:val="26"/>
        </w:rPr>
        <w:t xml:space="preserve"> với</w:t>
      </w:r>
      <w:r>
        <w:rPr>
          <w:rStyle w:val="fontstyle01"/>
          <w:rFonts w:ascii="Times New Roman" w:hAnsi="Times New Roman"/>
          <w:sz w:val="26"/>
          <w:szCs w:val="26"/>
        </w:rPr>
        <w:t xml:space="preserve"> </w:t>
      </w:r>
      <w:r w:rsidR="00AF3565">
        <w:rPr>
          <w:rStyle w:val="fontstyle01"/>
          <w:rFonts w:ascii="Times New Roman" w:hAnsi="Times New Roman"/>
          <w:sz w:val="26"/>
          <w:szCs w:val="26"/>
        </w:rPr>
        <w:t>số máy ảo tối thiểu</w:t>
      </w:r>
      <w:r>
        <w:rPr>
          <w:rStyle w:val="fontstyle01"/>
          <w:rFonts w:ascii="Times New Roman" w:hAnsi="Times New Roman"/>
          <w:sz w:val="26"/>
          <w:szCs w:val="26"/>
        </w:rPr>
        <w:t xml:space="preserve">, </w:t>
      </w:r>
      <w:r w:rsidR="00AF3565">
        <w:rPr>
          <w:rStyle w:val="fontstyle01"/>
          <w:rFonts w:ascii="Times New Roman" w:hAnsi="Times New Roman"/>
          <w:sz w:val="26"/>
          <w:szCs w:val="26"/>
        </w:rPr>
        <w:t>số máy ảo tối đa trong nhóm là xác định. N</w:t>
      </w:r>
      <w:r>
        <w:rPr>
          <w:rStyle w:val="fontstyle01"/>
          <w:rFonts w:ascii="Times New Roman" w:hAnsi="Times New Roman"/>
          <w:sz w:val="26"/>
          <w:szCs w:val="26"/>
        </w:rPr>
        <w:t xml:space="preserve">gười dùng cần định nghĩa các cài đặt </w:t>
      </w:r>
      <w:r w:rsidR="00AF3565">
        <w:rPr>
          <w:rStyle w:val="fontstyle01"/>
          <w:rFonts w:ascii="Times New Roman" w:hAnsi="Times New Roman"/>
          <w:sz w:val="26"/>
          <w:szCs w:val="26"/>
        </w:rPr>
        <w:t>khởi tạo máy ảo (l</w:t>
      </w:r>
      <w:r>
        <w:rPr>
          <w:rStyle w:val="fontstyle01"/>
          <w:rFonts w:ascii="Times New Roman" w:hAnsi="Times New Roman"/>
          <w:sz w:val="26"/>
          <w:szCs w:val="26"/>
        </w:rPr>
        <w:t>aunch configuration</w:t>
      </w:r>
      <w:r w:rsidR="00AF3565">
        <w:rPr>
          <w:rStyle w:val="fontstyle01"/>
          <w:rFonts w:ascii="Times New Roman" w:hAnsi="Times New Roman"/>
          <w:sz w:val="26"/>
          <w:szCs w:val="26"/>
        </w:rPr>
        <w:t>)</w:t>
      </w:r>
      <w:r>
        <w:rPr>
          <w:rStyle w:val="fontstyle01"/>
          <w:rFonts w:ascii="Times New Roman" w:hAnsi="Times New Roman"/>
          <w:sz w:val="26"/>
          <w:szCs w:val="26"/>
        </w:rPr>
        <w:t xml:space="preserve"> như AMI ID</w:t>
      </w:r>
      <w:r w:rsidR="00487756">
        <w:rPr>
          <w:rStyle w:val="fontstyle01"/>
          <w:rFonts w:ascii="Times New Roman" w:hAnsi="Times New Roman"/>
          <w:sz w:val="26"/>
          <w:szCs w:val="26"/>
        </w:rPr>
        <w:t xml:space="preserve"> (Amazon Machine Image ID – định danh image của máy ảo)</w:t>
      </w:r>
      <w:r>
        <w:rPr>
          <w:rStyle w:val="fontstyle01"/>
          <w:rFonts w:ascii="Times New Roman" w:hAnsi="Times New Roman"/>
          <w:sz w:val="26"/>
          <w:szCs w:val="26"/>
        </w:rPr>
        <w:t>,</w:t>
      </w:r>
      <w:r w:rsidR="00487756">
        <w:rPr>
          <w:rStyle w:val="fontstyle01"/>
          <w:rFonts w:ascii="Times New Roman" w:hAnsi="Times New Roman"/>
          <w:sz w:val="26"/>
          <w:szCs w:val="26"/>
        </w:rPr>
        <w:t xml:space="preserve"> hệ điều hành</w:t>
      </w:r>
      <w:r>
        <w:rPr>
          <w:rStyle w:val="fontstyle01"/>
          <w:rFonts w:ascii="Times New Roman" w:hAnsi="Times New Roman"/>
          <w:sz w:val="26"/>
          <w:szCs w:val="26"/>
        </w:rPr>
        <w:t>,</w:t>
      </w:r>
      <w:r w:rsidR="00EE7936">
        <w:rPr>
          <w:rStyle w:val="fontstyle01"/>
          <w:rFonts w:ascii="Times New Roman" w:hAnsi="Times New Roman"/>
          <w:sz w:val="26"/>
          <w:szCs w:val="26"/>
        </w:rPr>
        <w:t xml:space="preserve"> cặp khóa mã đối xứng</w:t>
      </w:r>
      <w:r>
        <w:rPr>
          <w:rStyle w:val="fontstyle01"/>
          <w:rFonts w:ascii="Times New Roman" w:hAnsi="Times New Roman"/>
          <w:sz w:val="26"/>
          <w:szCs w:val="26"/>
        </w:rPr>
        <w:t xml:space="preserve"> </w:t>
      </w:r>
      <w:r w:rsidR="00EE7936">
        <w:rPr>
          <w:rStyle w:val="fontstyle01"/>
          <w:rFonts w:ascii="Times New Roman" w:hAnsi="Times New Roman"/>
          <w:sz w:val="26"/>
          <w:szCs w:val="26"/>
        </w:rPr>
        <w:t>(</w:t>
      </w:r>
      <w:r>
        <w:rPr>
          <w:rStyle w:val="fontstyle01"/>
          <w:rFonts w:ascii="Times New Roman" w:hAnsi="Times New Roman"/>
          <w:sz w:val="26"/>
          <w:szCs w:val="26"/>
        </w:rPr>
        <w:t>key pair</w:t>
      </w:r>
      <w:r w:rsidR="00EE7936">
        <w:rPr>
          <w:rStyle w:val="fontstyle01"/>
          <w:rFonts w:ascii="Times New Roman" w:hAnsi="Times New Roman"/>
          <w:sz w:val="26"/>
          <w:szCs w:val="26"/>
        </w:rPr>
        <w:t>)</w:t>
      </w:r>
      <w:r>
        <w:rPr>
          <w:rStyle w:val="fontstyle01"/>
          <w:rFonts w:ascii="Times New Roman" w:hAnsi="Times New Roman"/>
          <w:sz w:val="26"/>
          <w:szCs w:val="26"/>
        </w:rPr>
        <w:t>,</w:t>
      </w:r>
      <w:r w:rsidR="00AA457C">
        <w:rPr>
          <w:rStyle w:val="fontstyle01"/>
          <w:rFonts w:ascii="Times New Roman" w:hAnsi="Times New Roman"/>
          <w:sz w:val="26"/>
          <w:szCs w:val="26"/>
        </w:rPr>
        <w:t xml:space="preserve"> các</w:t>
      </w:r>
      <w:r w:rsidR="00EE7936">
        <w:rPr>
          <w:rStyle w:val="fontstyle01"/>
          <w:rFonts w:ascii="Times New Roman" w:hAnsi="Times New Roman"/>
          <w:sz w:val="26"/>
          <w:szCs w:val="26"/>
        </w:rPr>
        <w:t xml:space="preserve"> </w:t>
      </w:r>
      <w:r>
        <w:rPr>
          <w:rStyle w:val="fontstyle01"/>
          <w:rFonts w:ascii="Times New Roman" w:hAnsi="Times New Roman"/>
          <w:sz w:val="26"/>
          <w:szCs w:val="26"/>
        </w:rPr>
        <w:t>security groups</w:t>
      </w:r>
      <w:r w:rsidR="002B060C">
        <w:rPr>
          <w:rStyle w:val="fontstyle01"/>
          <w:rFonts w:ascii="Times New Roman" w:hAnsi="Times New Roman"/>
          <w:sz w:val="26"/>
          <w:szCs w:val="26"/>
        </w:rPr>
        <w:t xml:space="preserve"> rules</w:t>
      </w:r>
      <w:r>
        <w:rPr>
          <w:rStyle w:val="fontstyle01"/>
          <w:rFonts w:ascii="Times New Roman" w:hAnsi="Times New Roman"/>
          <w:sz w:val="26"/>
          <w:szCs w:val="26"/>
        </w:rPr>
        <w:t xml:space="preserve"> và </w:t>
      </w:r>
      <w:r w:rsidR="002B060C">
        <w:rPr>
          <w:rStyle w:val="fontstyle01"/>
          <w:rFonts w:ascii="Times New Roman" w:hAnsi="Times New Roman"/>
          <w:sz w:val="26"/>
          <w:szCs w:val="26"/>
        </w:rPr>
        <w:t>ổ cứng ảo (</w:t>
      </w:r>
      <w:r>
        <w:rPr>
          <w:rStyle w:val="fontstyle01"/>
          <w:rFonts w:ascii="Times New Roman" w:hAnsi="Times New Roman"/>
          <w:sz w:val="26"/>
          <w:szCs w:val="26"/>
        </w:rPr>
        <w:t>block device</w:t>
      </w:r>
      <w:r w:rsidR="002B060C">
        <w:rPr>
          <w:rStyle w:val="fontstyle01"/>
          <w:rFonts w:ascii="Times New Roman" w:hAnsi="Times New Roman"/>
          <w:sz w:val="26"/>
          <w:szCs w:val="26"/>
        </w:rPr>
        <w:t>)</w:t>
      </w:r>
      <w:r>
        <w:rPr>
          <w:rStyle w:val="fontstyle01"/>
          <w:rFonts w:ascii="Times New Roman" w:hAnsi="Times New Roman"/>
          <w:sz w:val="26"/>
          <w:szCs w:val="26"/>
        </w:rPr>
        <w:t xml:space="preserve"> để khởi tạo </w:t>
      </w:r>
      <w:r w:rsidR="003C632C">
        <w:rPr>
          <w:rStyle w:val="fontstyle01"/>
          <w:rFonts w:ascii="Times New Roman" w:hAnsi="Times New Roman"/>
          <w:sz w:val="26"/>
          <w:szCs w:val="26"/>
        </w:rPr>
        <w:t xml:space="preserve">máy ảo </w:t>
      </w:r>
      <w:r>
        <w:rPr>
          <w:rStyle w:val="fontstyle01"/>
          <w:rFonts w:ascii="Times New Roman" w:hAnsi="Times New Roman"/>
          <w:sz w:val="26"/>
          <w:szCs w:val="26"/>
        </w:rPr>
        <w:t xml:space="preserve">mới. Các </w:t>
      </w:r>
      <w:r w:rsidR="00AA6161">
        <w:rPr>
          <w:rStyle w:val="fontstyle01"/>
          <w:rFonts w:ascii="Times New Roman" w:hAnsi="Times New Roman"/>
          <w:sz w:val="26"/>
          <w:szCs w:val="26"/>
        </w:rPr>
        <w:t xml:space="preserve">nhóm </w:t>
      </w:r>
      <w:r>
        <w:rPr>
          <w:rStyle w:val="fontstyle01"/>
          <w:rFonts w:ascii="Times New Roman" w:hAnsi="Times New Roman"/>
          <w:sz w:val="26"/>
          <w:szCs w:val="26"/>
        </w:rPr>
        <w:t xml:space="preserve">đều được gán với các </w:t>
      </w:r>
      <w:r w:rsidR="00AA6161">
        <w:rPr>
          <w:rStyle w:val="fontstyle01"/>
          <w:rFonts w:ascii="Times New Roman" w:hAnsi="Times New Roman"/>
          <w:sz w:val="26"/>
          <w:szCs w:val="26"/>
        </w:rPr>
        <w:t>kế hoạch co giãn tài nguyên (</w:t>
      </w:r>
      <w:r w:rsidR="009B0F21">
        <w:rPr>
          <w:rStyle w:val="fontstyle01"/>
          <w:rFonts w:ascii="Times New Roman" w:hAnsi="Times New Roman"/>
          <w:sz w:val="26"/>
          <w:szCs w:val="26"/>
        </w:rPr>
        <w:t>s</w:t>
      </w:r>
      <w:r>
        <w:rPr>
          <w:rStyle w:val="fontstyle01"/>
          <w:rFonts w:ascii="Times New Roman" w:hAnsi="Times New Roman"/>
          <w:sz w:val="26"/>
          <w:szCs w:val="26"/>
        </w:rPr>
        <w:t>caling plans</w:t>
      </w:r>
      <w:r w:rsidR="00AA6161">
        <w:rPr>
          <w:rStyle w:val="fontstyle01"/>
          <w:rFonts w:ascii="Times New Roman" w:hAnsi="Times New Roman"/>
          <w:sz w:val="26"/>
          <w:szCs w:val="26"/>
        </w:rPr>
        <w:t>)</w:t>
      </w:r>
      <w:r w:rsidR="00AA457C">
        <w:rPr>
          <w:rStyle w:val="fontstyle01"/>
          <w:rFonts w:ascii="Times New Roman" w:hAnsi="Times New Roman"/>
          <w:sz w:val="26"/>
          <w:szCs w:val="26"/>
        </w:rPr>
        <w:t xml:space="preserve"> xác định</w:t>
      </w:r>
      <w:r>
        <w:rPr>
          <w:rStyle w:val="fontstyle01"/>
          <w:rFonts w:ascii="Times New Roman" w:hAnsi="Times New Roman"/>
          <w:sz w:val="26"/>
          <w:szCs w:val="26"/>
        </w:rPr>
        <w:t xml:space="preserve">. Sau đó, các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trong </w:t>
      </w:r>
      <w:r w:rsidR="00AA457C">
        <w:rPr>
          <w:rStyle w:val="fontstyle01"/>
          <w:rFonts w:ascii="Times New Roman" w:hAnsi="Times New Roman"/>
          <w:sz w:val="26"/>
          <w:szCs w:val="26"/>
        </w:rPr>
        <w:t xml:space="preserve">nhóm </w:t>
      </w:r>
      <w:r>
        <w:rPr>
          <w:rStyle w:val="fontstyle01"/>
          <w:rFonts w:ascii="Times New Roman" w:hAnsi="Times New Roman"/>
          <w:sz w:val="26"/>
          <w:szCs w:val="26"/>
        </w:rPr>
        <w:t xml:space="preserve">này được theo dõi theo một hoặc nhiều </w:t>
      </w:r>
      <w:r w:rsidR="00AA457C">
        <w:rPr>
          <w:rStyle w:val="fontstyle01"/>
          <w:rFonts w:ascii="Times New Roman" w:hAnsi="Times New Roman"/>
          <w:sz w:val="26"/>
          <w:szCs w:val="26"/>
        </w:rPr>
        <w:t>số đo (metric</w:t>
      </w:r>
      <w:r w:rsidR="00431139">
        <w:rPr>
          <w:rStyle w:val="fontstyle01"/>
          <w:rFonts w:ascii="Times New Roman" w:hAnsi="Times New Roman"/>
          <w:sz w:val="26"/>
          <w:szCs w:val="26"/>
        </w:rPr>
        <w:t>, ví dụ CPU, Ram…</w:t>
      </w:r>
      <w:r w:rsidR="00AA457C">
        <w:rPr>
          <w:rStyle w:val="fontstyle01"/>
          <w:rFonts w:ascii="Times New Roman" w:hAnsi="Times New Roman"/>
          <w:sz w:val="26"/>
          <w:szCs w:val="26"/>
        </w:rPr>
        <w:t xml:space="preserve">) </w:t>
      </w:r>
      <w:r>
        <w:rPr>
          <w:rStyle w:val="fontstyle01"/>
          <w:rFonts w:ascii="Times New Roman" w:hAnsi="Times New Roman"/>
          <w:sz w:val="26"/>
          <w:szCs w:val="26"/>
        </w:rPr>
        <w:t>bởi các Amazon CloudWatch, và khi đạt điều kiện</w:t>
      </w:r>
      <w:r w:rsidR="00AA457C">
        <w:rPr>
          <w:rStyle w:val="fontstyle01"/>
          <w:rFonts w:ascii="Times New Roman" w:hAnsi="Times New Roman"/>
          <w:sz w:val="26"/>
          <w:szCs w:val="26"/>
        </w:rPr>
        <w:t xml:space="preserve"> phải</w:t>
      </w:r>
      <w:r>
        <w:rPr>
          <w:rStyle w:val="fontstyle01"/>
          <w:rFonts w:ascii="Times New Roman" w:hAnsi="Times New Roman"/>
          <w:sz w:val="26"/>
          <w:szCs w:val="26"/>
        </w:rPr>
        <w:t xml:space="preserve"> </w:t>
      </w:r>
      <w:r w:rsidR="00AA457C">
        <w:rPr>
          <w:rStyle w:val="fontstyle01"/>
          <w:rFonts w:ascii="Times New Roman" w:hAnsi="Times New Roman"/>
          <w:sz w:val="26"/>
          <w:szCs w:val="26"/>
        </w:rPr>
        <w:t>co giãn</w:t>
      </w:r>
      <w:r>
        <w:rPr>
          <w:rStyle w:val="fontstyle01"/>
          <w:rFonts w:ascii="Times New Roman" w:hAnsi="Times New Roman"/>
          <w:sz w:val="26"/>
          <w:szCs w:val="26"/>
        </w:rPr>
        <w:t xml:space="preserve">, các CloudWatch này sẽ gửi thông báo tới </w:t>
      </w:r>
      <w:r w:rsidR="00AA457C">
        <w:rPr>
          <w:rStyle w:val="fontstyle01"/>
          <w:rFonts w:ascii="Times New Roman" w:hAnsi="Times New Roman"/>
          <w:sz w:val="26"/>
          <w:szCs w:val="26"/>
        </w:rPr>
        <w:t xml:space="preserve">mô dun </w:t>
      </w:r>
      <w:r>
        <w:rPr>
          <w:rStyle w:val="fontstyle01"/>
          <w:rFonts w:ascii="Times New Roman" w:hAnsi="Times New Roman"/>
          <w:sz w:val="26"/>
          <w:szCs w:val="26"/>
        </w:rPr>
        <w:t xml:space="preserve">Auto Scaling để tiến hành tạo hoặc hủy </w:t>
      </w:r>
      <w:r w:rsidR="00AA457C">
        <w:rPr>
          <w:rStyle w:val="fontstyle01"/>
          <w:rFonts w:ascii="Times New Roman" w:hAnsi="Times New Roman"/>
          <w:sz w:val="26"/>
          <w:szCs w:val="26"/>
        </w:rPr>
        <w:t>máy ảo</w:t>
      </w:r>
      <w:r>
        <w:rPr>
          <w:rStyle w:val="fontstyle01"/>
          <w:rFonts w:ascii="Times New Roman" w:hAnsi="Times New Roman"/>
          <w:sz w:val="26"/>
          <w:szCs w:val="26"/>
        </w:rPr>
        <w:t xml:space="preserve">. Ngoài ra, các CloudWatch còn cung cấp </w:t>
      </w:r>
      <w:r w:rsidR="00AA457C">
        <w:rPr>
          <w:rStyle w:val="fontstyle01"/>
          <w:rFonts w:ascii="Times New Roman" w:hAnsi="Times New Roman"/>
          <w:sz w:val="26"/>
          <w:szCs w:val="26"/>
        </w:rPr>
        <w:t xml:space="preserve">một </w:t>
      </w:r>
      <w:r>
        <w:rPr>
          <w:rStyle w:val="fontstyle01"/>
          <w:rFonts w:ascii="Times New Roman" w:hAnsi="Times New Roman"/>
          <w:sz w:val="26"/>
          <w:szCs w:val="26"/>
        </w:rPr>
        <w:t xml:space="preserve">dịch vụ </w:t>
      </w:r>
      <w:r w:rsidR="00AA457C">
        <w:rPr>
          <w:rStyle w:val="fontstyle01"/>
          <w:rFonts w:ascii="Times New Roman" w:hAnsi="Times New Roman"/>
          <w:sz w:val="26"/>
          <w:szCs w:val="26"/>
        </w:rPr>
        <w:t>tự động kiểm tra trạng thái của máy ả</w:t>
      </w:r>
      <w:r w:rsidR="009B0F21">
        <w:rPr>
          <w:rStyle w:val="fontstyle01"/>
          <w:rFonts w:ascii="Times New Roman" w:hAnsi="Times New Roman"/>
          <w:sz w:val="26"/>
          <w:szCs w:val="26"/>
        </w:rPr>
        <w:t>o (dịch vụ</w:t>
      </w:r>
      <w:r w:rsidR="00AA457C">
        <w:rPr>
          <w:rStyle w:val="fontstyle01"/>
          <w:rFonts w:ascii="Times New Roman" w:hAnsi="Times New Roman"/>
          <w:sz w:val="26"/>
          <w:szCs w:val="26"/>
        </w:rPr>
        <w:t xml:space="preserve"> </w:t>
      </w:r>
      <w:r>
        <w:rPr>
          <w:rStyle w:val="fontstyle01"/>
          <w:rFonts w:ascii="Times New Roman" w:hAnsi="Times New Roman"/>
          <w:sz w:val="26"/>
          <w:szCs w:val="26"/>
        </w:rPr>
        <w:t xml:space="preserve">Health </w:t>
      </w:r>
      <w:r w:rsidR="00431139">
        <w:rPr>
          <w:rStyle w:val="fontstyle01"/>
          <w:rFonts w:ascii="Times New Roman" w:hAnsi="Times New Roman"/>
          <w:sz w:val="26"/>
          <w:szCs w:val="26"/>
        </w:rPr>
        <w:t>C</w:t>
      </w:r>
      <w:r>
        <w:rPr>
          <w:rStyle w:val="fontstyle01"/>
          <w:rFonts w:ascii="Times New Roman" w:hAnsi="Times New Roman"/>
          <w:sz w:val="26"/>
          <w:szCs w:val="26"/>
        </w:rPr>
        <w:t>heck</w:t>
      </w:r>
      <w:r w:rsidR="00AA457C">
        <w:rPr>
          <w:rStyle w:val="fontstyle01"/>
          <w:rFonts w:ascii="Times New Roman" w:hAnsi="Times New Roman"/>
          <w:sz w:val="26"/>
          <w:szCs w:val="26"/>
        </w:rPr>
        <w:t>ing)</w:t>
      </w:r>
      <w:r>
        <w:rPr>
          <w:rStyle w:val="fontstyle01"/>
          <w:rFonts w:ascii="Times New Roman" w:hAnsi="Times New Roman"/>
          <w:sz w:val="26"/>
          <w:szCs w:val="26"/>
        </w:rPr>
        <w:t xml:space="preserve"> cho </w:t>
      </w:r>
      <w:r w:rsidR="00AA457C">
        <w:rPr>
          <w:rStyle w:val="fontstyle01"/>
          <w:rFonts w:ascii="Times New Roman" w:hAnsi="Times New Roman"/>
          <w:sz w:val="26"/>
          <w:szCs w:val="26"/>
        </w:rPr>
        <w:t>nhóm</w:t>
      </w:r>
      <w:r>
        <w:rPr>
          <w:rStyle w:val="fontstyle01"/>
          <w:rFonts w:ascii="Times New Roman" w:hAnsi="Times New Roman"/>
          <w:sz w:val="26"/>
          <w:szCs w:val="26"/>
        </w:rPr>
        <w:t xml:space="preserve">, hệ thống tự động kiểm tra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bị lỗi, hủy nó đi và tạo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mới theo </w:t>
      </w:r>
      <w:r w:rsidR="00AA457C">
        <w:rPr>
          <w:rStyle w:val="fontstyle01"/>
          <w:rFonts w:ascii="Times New Roman" w:hAnsi="Times New Roman"/>
          <w:sz w:val="26"/>
          <w:szCs w:val="26"/>
        </w:rPr>
        <w:t xml:space="preserve">các cài đặt (launch configuration) </w:t>
      </w:r>
      <w:r>
        <w:rPr>
          <w:rStyle w:val="fontstyle01"/>
          <w:rFonts w:ascii="Times New Roman" w:hAnsi="Times New Roman"/>
          <w:sz w:val="26"/>
          <w:szCs w:val="26"/>
        </w:rPr>
        <w:t xml:space="preserve">đã định nghĩa. Không chỉ thế, Amazon còn đưa ra dịch vụ </w:t>
      </w:r>
      <w:r w:rsidR="00AA457C">
        <w:rPr>
          <w:rStyle w:val="fontstyle01"/>
          <w:rFonts w:ascii="Times New Roman" w:hAnsi="Times New Roman"/>
          <w:sz w:val="26"/>
          <w:szCs w:val="26"/>
        </w:rPr>
        <w:t>c</w:t>
      </w:r>
      <w:r w:rsidR="00431139">
        <w:rPr>
          <w:rStyle w:val="fontstyle01"/>
          <w:rFonts w:ascii="Times New Roman" w:hAnsi="Times New Roman"/>
          <w:sz w:val="26"/>
          <w:szCs w:val="26"/>
        </w:rPr>
        <w:t>â</w:t>
      </w:r>
      <w:r w:rsidR="00AA457C">
        <w:rPr>
          <w:rStyle w:val="fontstyle01"/>
          <w:rFonts w:ascii="Times New Roman" w:hAnsi="Times New Roman"/>
          <w:sz w:val="26"/>
          <w:szCs w:val="26"/>
        </w:rPr>
        <w:t xml:space="preserve">n bằng tải gọi là </w:t>
      </w:r>
      <w:r>
        <w:rPr>
          <w:rStyle w:val="fontstyle01"/>
          <w:rFonts w:ascii="Times New Roman" w:hAnsi="Times New Roman"/>
          <w:sz w:val="26"/>
          <w:szCs w:val="26"/>
        </w:rPr>
        <w:t xml:space="preserve">Elastic Load Balancing giúp các ứng dụng chạy trên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mới có thể được sử dụng từ bên ngoài. Tất nhiên tất cả các dịch vụ này đều phải trả phí.</w:t>
      </w:r>
    </w:p>
    <w:p w14:paraId="36BC4D1C" w14:textId="03902DB2" w:rsidR="00B96F5F" w:rsidRDefault="00B96F5F"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Một số dịch vụ của các nhà cung cấp lớn và phần mềm </w:t>
      </w:r>
      <w:r w:rsidR="00E6197D">
        <w:rPr>
          <w:rStyle w:val="fontstyle01"/>
          <w:rFonts w:ascii="Times New Roman" w:hAnsi="Times New Roman"/>
          <w:sz w:val="26"/>
          <w:szCs w:val="26"/>
        </w:rPr>
        <w:t>OpenStack</w:t>
      </w:r>
      <w:r w:rsidR="00FE6D15">
        <w:rPr>
          <w:rStyle w:val="fontstyle01"/>
          <w:rFonts w:ascii="Times New Roman" w:hAnsi="Times New Roman"/>
          <w:sz w:val="26"/>
          <w:szCs w:val="26"/>
        </w:rPr>
        <w:t>.</w:t>
      </w:r>
    </w:p>
    <w:tbl>
      <w:tblPr>
        <w:tblStyle w:val="TableGrid"/>
        <w:tblW w:w="0" w:type="auto"/>
        <w:tblLayout w:type="fixed"/>
        <w:tblLook w:val="04A0" w:firstRow="1" w:lastRow="0" w:firstColumn="1" w:lastColumn="0" w:noHBand="0" w:noVBand="1"/>
      </w:tblPr>
      <w:tblGrid>
        <w:gridCol w:w="1152"/>
        <w:gridCol w:w="1185"/>
        <w:gridCol w:w="1242"/>
        <w:gridCol w:w="1519"/>
        <w:gridCol w:w="1843"/>
        <w:gridCol w:w="1839"/>
      </w:tblGrid>
      <w:tr w:rsidR="00744402" w14:paraId="193F266A" w14:textId="77777777" w:rsidTr="00852E45">
        <w:tc>
          <w:tcPr>
            <w:tcW w:w="1152" w:type="dxa"/>
          </w:tcPr>
          <w:p w14:paraId="70E6F413"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Dịch vụ</w:t>
            </w:r>
          </w:p>
        </w:tc>
        <w:tc>
          <w:tcPr>
            <w:tcW w:w="1185" w:type="dxa"/>
          </w:tcPr>
          <w:p w14:paraId="672E72F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Amazon EC2</w:t>
            </w:r>
          </w:p>
        </w:tc>
        <w:tc>
          <w:tcPr>
            <w:tcW w:w="1242" w:type="dxa"/>
          </w:tcPr>
          <w:p w14:paraId="7BFE37F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icrosoft Azure</w:t>
            </w:r>
          </w:p>
        </w:tc>
        <w:tc>
          <w:tcPr>
            <w:tcW w:w="1519" w:type="dxa"/>
          </w:tcPr>
          <w:p w14:paraId="62B4DED5" w14:textId="50B2440A" w:rsidR="00744402" w:rsidRDefault="00E6197D"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OpenStack</w:t>
            </w:r>
          </w:p>
        </w:tc>
        <w:tc>
          <w:tcPr>
            <w:tcW w:w="1843" w:type="dxa"/>
          </w:tcPr>
          <w:p w14:paraId="4FD579E7"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Phương pháp</w:t>
            </w:r>
          </w:p>
        </w:tc>
        <w:tc>
          <w:tcPr>
            <w:tcW w:w="1839" w:type="dxa"/>
          </w:tcPr>
          <w:p w14:paraId="4BB27BAB"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ô tả</w:t>
            </w:r>
          </w:p>
        </w:tc>
      </w:tr>
      <w:tr w:rsidR="00744402" w14:paraId="03577752" w14:textId="77777777" w:rsidTr="00852E45">
        <w:tc>
          <w:tcPr>
            <w:tcW w:w="1152" w:type="dxa"/>
          </w:tcPr>
          <w:p w14:paraId="26B17B7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anual Scaling</w:t>
            </w:r>
          </w:p>
        </w:tc>
        <w:tc>
          <w:tcPr>
            <w:tcW w:w="1185" w:type="dxa"/>
          </w:tcPr>
          <w:p w14:paraId="01D943BE"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07089184"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6EC31EF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Không</w:t>
            </w:r>
          </w:p>
        </w:tc>
        <w:tc>
          <w:tcPr>
            <w:tcW w:w="1843" w:type="dxa"/>
          </w:tcPr>
          <w:p w14:paraId="4E88BCEC" w14:textId="77777777" w:rsidR="00744402" w:rsidRDefault="00744402" w:rsidP="00852E45">
            <w:pPr>
              <w:spacing w:before="120" w:line="288" w:lineRule="auto"/>
              <w:jc w:val="center"/>
              <w:rPr>
                <w:rStyle w:val="fontstyle01"/>
                <w:rFonts w:ascii="Times New Roman" w:hAnsi="Times New Roman" w:cs="Times New Roman"/>
                <w:sz w:val="26"/>
                <w:szCs w:val="26"/>
              </w:rPr>
            </w:pPr>
          </w:p>
        </w:tc>
        <w:tc>
          <w:tcPr>
            <w:tcW w:w="1839" w:type="dxa"/>
          </w:tcPr>
          <w:p w14:paraId="6EC47F6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Điều chỉnh tài nguyên bằng tay</w:t>
            </w:r>
          </w:p>
        </w:tc>
      </w:tr>
      <w:tr w:rsidR="00744402" w14:paraId="1397C782" w14:textId="77777777" w:rsidTr="00852E45">
        <w:tc>
          <w:tcPr>
            <w:tcW w:w="1152" w:type="dxa"/>
          </w:tcPr>
          <w:p w14:paraId="4D89389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Scale based on schedule</w:t>
            </w:r>
          </w:p>
        </w:tc>
        <w:tc>
          <w:tcPr>
            <w:tcW w:w="1185" w:type="dxa"/>
          </w:tcPr>
          <w:p w14:paraId="244BD9DC"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0CF195D5"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2B0DB5BE"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Không</w:t>
            </w:r>
          </w:p>
        </w:tc>
        <w:tc>
          <w:tcPr>
            <w:tcW w:w="1843" w:type="dxa"/>
          </w:tcPr>
          <w:p w14:paraId="4801F7B0"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Periodicity</w:t>
            </w:r>
          </w:p>
        </w:tc>
        <w:tc>
          <w:tcPr>
            <w:tcW w:w="1839" w:type="dxa"/>
          </w:tcPr>
          <w:p w14:paraId="0E880796"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eo kế hoạch.</w:t>
            </w:r>
          </w:p>
        </w:tc>
      </w:tr>
      <w:tr w:rsidR="00744402" w14:paraId="11285D0C" w14:textId="77777777" w:rsidTr="00852E45">
        <w:tc>
          <w:tcPr>
            <w:tcW w:w="1152" w:type="dxa"/>
          </w:tcPr>
          <w:p w14:paraId="40CD7AA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Scale based on demand</w:t>
            </w:r>
          </w:p>
        </w:tc>
        <w:tc>
          <w:tcPr>
            <w:tcW w:w="1185" w:type="dxa"/>
          </w:tcPr>
          <w:p w14:paraId="25E81E62"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54E25FC8"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0B814EC1" w14:textId="77777777" w:rsidR="00A637A7"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Heat</w:t>
            </w:r>
          </w:p>
          <w:p w14:paraId="7AB70672"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eilometer</w:t>
            </w:r>
          </w:p>
        </w:tc>
        <w:tc>
          <w:tcPr>
            <w:tcW w:w="1843" w:type="dxa"/>
          </w:tcPr>
          <w:p w14:paraId="5A7F366D"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reshold</w:t>
            </w:r>
          </w:p>
        </w:tc>
        <w:tc>
          <w:tcPr>
            <w:tcW w:w="1839" w:type="dxa"/>
          </w:tcPr>
          <w:p w14:paraId="5D57ECE8" w14:textId="77777777" w:rsidR="00744402" w:rsidRDefault="00A637A7" w:rsidP="00852E45">
            <w:pPr>
              <w:keepNext/>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eo lượng dùng.</w:t>
            </w:r>
          </w:p>
        </w:tc>
      </w:tr>
    </w:tbl>
    <w:p w14:paraId="62B79BDF" w14:textId="03255FD9" w:rsidR="00D315C3" w:rsidRDefault="00AA5D8B" w:rsidP="00D315C3">
      <w:pPr>
        <w:pStyle w:val="CALabel"/>
        <w:spacing w:before="240"/>
      </w:pPr>
      <w:bookmarkStart w:id="68" w:name="_Toc483957460"/>
      <w:bookmarkStart w:id="69" w:name="_Toc484051857"/>
      <w:r>
        <w:t xml:space="preserve">Bảng </w:t>
      </w:r>
      <w:fldSimple w:instr=" SEQ Bảng \* ARABIC ">
        <w:r w:rsidR="00AF6876">
          <w:rPr>
            <w:noProof/>
          </w:rPr>
          <w:t>1</w:t>
        </w:r>
      </w:fldSimple>
      <w:r>
        <w:t>: Khảo sát các phương pháp tự động co giãn tài nguyên trên thực tế.</w:t>
      </w:r>
      <w:bookmarkEnd w:id="68"/>
      <w:bookmarkEnd w:id="69"/>
    </w:p>
    <w:p w14:paraId="4D35AEF3" w14:textId="5629983F" w:rsidR="00FE6D15" w:rsidRPr="00FE6D15" w:rsidRDefault="00FE6D15" w:rsidP="00FE6D15">
      <w:pPr>
        <w:rPr>
          <w:rFonts w:ascii="Times New Roman" w:hAnsi="Times New Roman" w:cs="Times New Roman"/>
          <w:color w:val="000000"/>
          <w:sz w:val="26"/>
          <w:szCs w:val="26"/>
        </w:rPr>
      </w:pPr>
      <w:r>
        <w:rPr>
          <w:rStyle w:val="fontstyle01"/>
          <w:rFonts w:ascii="Times New Roman" w:hAnsi="Times New Roman" w:cs="Times New Roman"/>
          <w:sz w:val="26"/>
          <w:szCs w:val="26"/>
        </w:rPr>
        <w:lastRenderedPageBreak/>
        <w:t>Mặ</w:t>
      </w:r>
      <w:r w:rsidR="00B75A9C">
        <w:rPr>
          <w:rStyle w:val="fontstyle01"/>
          <w:rFonts w:ascii="Times New Roman" w:hAnsi="Times New Roman" w:cs="Times New Roman"/>
          <w:sz w:val="26"/>
          <w:szCs w:val="26"/>
        </w:rPr>
        <w:t>c dù phương pháp Dựa trên dự đoán</w:t>
      </w:r>
      <w:r>
        <w:rPr>
          <w:rStyle w:val="fontstyle01"/>
          <w:rFonts w:ascii="Times New Roman" w:hAnsi="Times New Roman" w:cs="Times New Roman"/>
          <w:sz w:val="26"/>
          <w:szCs w:val="26"/>
        </w:rPr>
        <w:t xml:space="preserve"> có những ưu điểm hơn 2 phương pháp </w:t>
      </w:r>
      <w:r w:rsidR="00B75A9C">
        <w:rPr>
          <w:rStyle w:val="fontstyle01"/>
          <w:rFonts w:ascii="Times New Roman" w:hAnsi="Times New Roman" w:cs="Times New Roman"/>
          <w:sz w:val="26"/>
          <w:szCs w:val="26"/>
        </w:rPr>
        <w:t>Dựa trên chu kỳ</w:t>
      </w:r>
      <w:r>
        <w:rPr>
          <w:rStyle w:val="fontstyle01"/>
          <w:rFonts w:ascii="Times New Roman" w:hAnsi="Times New Roman" w:cs="Times New Roman"/>
          <w:sz w:val="26"/>
          <w:szCs w:val="26"/>
        </w:rPr>
        <w:t xml:space="preserve"> và </w:t>
      </w:r>
      <w:r w:rsidR="00B75A9C">
        <w:rPr>
          <w:rStyle w:val="fontstyle01"/>
          <w:rFonts w:ascii="Times New Roman" w:hAnsi="Times New Roman" w:cs="Times New Roman"/>
          <w:sz w:val="26"/>
          <w:szCs w:val="26"/>
        </w:rPr>
        <w:t>Dựa trên ngưỡng</w:t>
      </w:r>
      <w:r>
        <w:rPr>
          <w:rStyle w:val="fontstyle01"/>
          <w:rFonts w:ascii="Times New Roman" w:hAnsi="Times New Roman" w:cs="Times New Roman"/>
          <w:sz w:val="26"/>
          <w:szCs w:val="26"/>
        </w:rPr>
        <w:t xml:space="preserve">, tuy nhiên trong thực tế </w:t>
      </w:r>
      <w:r w:rsidR="00B75A9C">
        <w:rPr>
          <w:rStyle w:val="fontstyle01"/>
          <w:rFonts w:ascii="Times New Roman" w:hAnsi="Times New Roman" w:cs="Times New Roman"/>
          <w:sz w:val="26"/>
          <w:szCs w:val="26"/>
        </w:rPr>
        <w:t>phương pháp này chưa</w:t>
      </w:r>
      <w:r>
        <w:rPr>
          <w:rStyle w:val="fontstyle01"/>
          <w:rFonts w:ascii="Times New Roman" w:hAnsi="Times New Roman" w:cs="Times New Roman"/>
          <w:sz w:val="26"/>
          <w:szCs w:val="26"/>
        </w:rPr>
        <w:t xml:space="preserve"> được các nhà cung cấp dịch vụ áp dụng. Nếu được nghiên cứu và áp dụng trong thực tế</w:t>
      </w:r>
      <w:r w:rsidR="00B75A9C">
        <w:rPr>
          <w:rStyle w:val="fontstyle01"/>
          <w:rFonts w:ascii="Times New Roman" w:hAnsi="Times New Roman" w:cs="Times New Roman"/>
          <w:sz w:val="26"/>
          <w:szCs w:val="26"/>
        </w:rPr>
        <w:t>, phương pháp Dựa trên dự đoán</w:t>
      </w:r>
      <w:r>
        <w:rPr>
          <w:rStyle w:val="fontstyle01"/>
          <w:rFonts w:ascii="Times New Roman" w:hAnsi="Times New Roman" w:cs="Times New Roman"/>
          <w:sz w:val="26"/>
          <w:szCs w:val="26"/>
        </w:rPr>
        <w:t xml:space="preserve"> có thể đem lại lợi nhuận rất lớn cho các nhà cung cấp dịch vụ </w:t>
      </w:r>
      <w:r w:rsidR="00B75A9C">
        <w:rPr>
          <w:rStyle w:val="fontstyle01"/>
          <w:rFonts w:ascii="Times New Roman" w:hAnsi="Times New Roman" w:cs="Times New Roman"/>
          <w:sz w:val="26"/>
          <w:szCs w:val="26"/>
        </w:rPr>
        <w:t>đám mây</w:t>
      </w:r>
      <w:r>
        <w:rPr>
          <w:rStyle w:val="fontstyle01"/>
          <w:rFonts w:ascii="Times New Roman" w:hAnsi="Times New Roman" w:cs="Times New Roman"/>
          <w:sz w:val="26"/>
          <w:szCs w:val="26"/>
        </w:rPr>
        <w:t>.</w:t>
      </w:r>
    </w:p>
    <w:p w14:paraId="7C5C9FFA" w14:textId="0A2C588D" w:rsidR="001E1B7A" w:rsidRDefault="00F348DC" w:rsidP="00852E45">
      <w:pPr>
        <w:pStyle w:val="CHeader5"/>
        <w:rPr>
          <w:rStyle w:val="fontstyle01"/>
          <w:rFonts w:ascii="Times New Roman" w:hAnsi="Times New Roman"/>
          <w:i/>
          <w:iCs/>
          <w:sz w:val="26"/>
          <w:szCs w:val="26"/>
        </w:rPr>
      </w:pPr>
      <w:r>
        <w:rPr>
          <w:rStyle w:val="fontstyle01"/>
          <w:rFonts w:ascii="Times New Roman" w:hAnsi="Times New Roman"/>
          <w:sz w:val="26"/>
          <w:szCs w:val="26"/>
        </w:rPr>
        <w:t>So sánh các phương pháp.</w:t>
      </w:r>
    </w:p>
    <w:p w14:paraId="7EEAA7FF" w14:textId="701A80AC" w:rsidR="007B0013" w:rsidRPr="00852E45" w:rsidRDefault="007B0013" w:rsidP="00852E45">
      <w:pPr>
        <w:pStyle w:val="CNNormalPara"/>
        <w:numPr>
          <w:ilvl w:val="1"/>
          <w:numId w:val="34"/>
        </w:numPr>
        <w:ind w:left="704" w:hanging="352"/>
        <w:rPr>
          <w:rStyle w:val="fontstyle01"/>
          <w:rFonts w:ascii="Times New Roman" w:hAnsi="Times New Roman"/>
          <w:b/>
          <w:sz w:val="26"/>
          <w:szCs w:val="26"/>
        </w:rPr>
      </w:pPr>
      <w:r w:rsidRPr="00852E45">
        <w:rPr>
          <w:rStyle w:val="fontstyle01"/>
          <w:rFonts w:ascii="Times New Roman" w:hAnsi="Times New Roman"/>
          <w:b/>
          <w:sz w:val="26"/>
          <w:szCs w:val="26"/>
        </w:rPr>
        <w:t>Phương pháp Dựa trên chu kỳ (Periodicity):</w:t>
      </w:r>
    </w:p>
    <w:p w14:paraId="0B3BD661" w14:textId="29F9389E" w:rsidR="007B0013" w:rsidRPr="00852E45" w:rsidRDefault="007B0013"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Ưu điểm:</w:t>
      </w:r>
    </w:p>
    <w:p w14:paraId="402132FE" w14:textId="76BDA014" w:rsidR="00BD174B" w:rsidRDefault="00BD174B"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Dễ thực hiện với nhà cung cấp.</w:t>
      </w:r>
    </w:p>
    <w:p w14:paraId="2CB7341A" w14:textId="0F1328E3" w:rsidR="001E4599" w:rsidRPr="001E4599" w:rsidRDefault="001E4599" w:rsidP="001E4599">
      <w:pPr>
        <w:pStyle w:val="CNListPara"/>
        <w:numPr>
          <w:ilvl w:val="0"/>
          <w:numId w:val="0"/>
        </w:numPr>
        <w:ind w:left="720"/>
        <w:rPr>
          <w:rStyle w:val="fontstyle01"/>
          <w:rFonts w:ascii="Times New Roman" w:hAnsi="Times New Roman"/>
          <w:sz w:val="26"/>
          <w:szCs w:val="26"/>
        </w:rPr>
      </w:pPr>
      <w:r>
        <w:rPr>
          <w:rStyle w:val="fontstyle01"/>
          <w:rFonts w:ascii="Times New Roman" w:hAnsi="Times New Roman"/>
          <w:sz w:val="26"/>
          <w:szCs w:val="26"/>
        </w:rPr>
        <w:t>Ví dụ muốn sử dụng dịch vụ này, người dùng cần lập lịch co giãn tài nguyên, có thể là theo giờ trong ngày, hoặc theo ngày trong tuần. Nhà cung cấp chỉ cần thực hiện co giãn theo lịch mà người dùng yêu cầu.</w:t>
      </w:r>
    </w:p>
    <w:p w14:paraId="5DCBCCEB" w14:textId="6E8130CE" w:rsidR="008838C1" w:rsidRDefault="008838C1"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Giải quyết được trường hợp tài nguyên tiêu thụ có chu kỳ dài.</w:t>
      </w:r>
    </w:p>
    <w:p w14:paraId="3E6700E5" w14:textId="2EA46B0E" w:rsidR="001E4599" w:rsidRPr="001E4599" w:rsidRDefault="001E4599" w:rsidP="001E4599">
      <w:pPr>
        <w:pStyle w:val="CNListPara"/>
        <w:numPr>
          <w:ilvl w:val="0"/>
          <w:numId w:val="0"/>
        </w:numPr>
        <w:ind w:left="720"/>
        <w:rPr>
          <w:rStyle w:val="fontstyle01"/>
          <w:rFonts w:ascii="Times New Roman" w:hAnsi="Times New Roman"/>
          <w:i/>
          <w:sz w:val="26"/>
          <w:szCs w:val="26"/>
        </w:rPr>
      </w:pPr>
      <w:r>
        <w:rPr>
          <w:rStyle w:val="fontstyle01"/>
          <w:rFonts w:ascii="Times New Roman" w:hAnsi="Times New Roman"/>
          <w:sz w:val="26"/>
          <w:szCs w:val="26"/>
        </w:rPr>
        <w:t>Như trên, người dùng lập lịch co giãn tài nguyên theo chu kỳ đã được người dùng tính toán trước.</w:t>
      </w:r>
    </w:p>
    <w:p w14:paraId="54AE1FE0" w14:textId="72FE7800" w:rsidR="00BD174B" w:rsidRPr="00852E45" w:rsidRDefault="00BD174B"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Nhược điểm:</w:t>
      </w:r>
    </w:p>
    <w:p w14:paraId="6D2DC1E4" w14:textId="5F556789" w:rsidR="00E43B04" w:rsidRPr="00852E45" w:rsidRDefault="00E43B04" w:rsidP="00852E45">
      <w:pPr>
        <w:pStyle w:val="CNListPara"/>
        <w:rPr>
          <w:i/>
        </w:rPr>
      </w:pPr>
      <w:r w:rsidRPr="00852E45">
        <w:rPr>
          <w:i/>
        </w:rPr>
        <w:t>S</w:t>
      </w:r>
      <w:r w:rsidR="00E275CF" w:rsidRPr="00852E45">
        <w:rPr>
          <w:i/>
        </w:rPr>
        <w:t xml:space="preserve">ử dụng chu kỳ để co giãn tài nguyên và yêu cầu người dùng </w:t>
      </w:r>
      <w:r w:rsidR="00724EF6" w:rsidRPr="00852E45">
        <w:rPr>
          <w:i/>
        </w:rPr>
        <w:t xml:space="preserve">dịch vụ đám mây </w:t>
      </w:r>
      <w:r w:rsidR="00E275CF" w:rsidRPr="00852E45">
        <w:rPr>
          <w:i/>
        </w:rPr>
        <w:t xml:space="preserve"> </w:t>
      </w:r>
      <w:r w:rsidR="00724EF6" w:rsidRPr="00852E45">
        <w:rPr>
          <w:i/>
        </w:rPr>
        <w:t xml:space="preserve">phải </w:t>
      </w:r>
      <w:r w:rsidR="00E275CF" w:rsidRPr="00852E45">
        <w:rPr>
          <w:i/>
        </w:rPr>
        <w:t xml:space="preserve">lập </w:t>
      </w:r>
      <w:r w:rsidR="00724EF6" w:rsidRPr="00852E45">
        <w:rPr>
          <w:i/>
        </w:rPr>
        <w:t xml:space="preserve">lịch </w:t>
      </w:r>
      <w:r w:rsidR="00E275CF" w:rsidRPr="00852E45">
        <w:rPr>
          <w:i/>
        </w:rPr>
        <w:t xml:space="preserve">bằng tay, </w:t>
      </w:r>
      <w:r w:rsidR="00724EF6" w:rsidRPr="00852E45">
        <w:rPr>
          <w:i/>
        </w:rPr>
        <w:t xml:space="preserve">do đó họ </w:t>
      </w:r>
      <w:r w:rsidR="00E275CF" w:rsidRPr="00852E45">
        <w:rPr>
          <w:i/>
        </w:rPr>
        <w:t>phải theo dõi chu kỳ trong khoảng thời gian dài</w:t>
      </w:r>
      <w:r w:rsidR="00724EF6" w:rsidRPr="00852E45">
        <w:rPr>
          <w:i/>
        </w:rPr>
        <w:t xml:space="preserve"> để có thể lập lịch một cách chính xác.</w:t>
      </w:r>
    </w:p>
    <w:p w14:paraId="58FDC9A8" w14:textId="5C6B38A1" w:rsidR="007B0013" w:rsidRPr="00852E45" w:rsidRDefault="00E43B04" w:rsidP="00852E45">
      <w:pPr>
        <w:pStyle w:val="CNListPara"/>
        <w:rPr>
          <w:i/>
        </w:rPr>
      </w:pPr>
      <w:r w:rsidRPr="00852E45">
        <w:rPr>
          <w:i/>
        </w:rPr>
        <w:t>V</w:t>
      </w:r>
      <w:r w:rsidR="00E275CF" w:rsidRPr="00852E45">
        <w:rPr>
          <w:i/>
        </w:rPr>
        <w:t>ì dựa trên kinh nghiệm của ngườ</w:t>
      </w:r>
      <w:r w:rsidR="003D16DE" w:rsidRPr="00852E45">
        <w:rPr>
          <w:i/>
        </w:rPr>
        <w:t>i lập lịch</w:t>
      </w:r>
      <w:r w:rsidR="00E275CF" w:rsidRPr="00852E45">
        <w:rPr>
          <w:i/>
        </w:rPr>
        <w:t xml:space="preserve"> nên không có khả năng phản ứng với các thay đổi tức thời, đột biến.</w:t>
      </w:r>
    </w:p>
    <w:p w14:paraId="0C947E7B" w14:textId="03607EF5" w:rsidR="00E275CF" w:rsidRPr="00852E45" w:rsidRDefault="00D526A1" w:rsidP="00852E45">
      <w:pPr>
        <w:pStyle w:val="CNNormalPara"/>
        <w:numPr>
          <w:ilvl w:val="1"/>
          <w:numId w:val="34"/>
        </w:numPr>
        <w:ind w:left="714" w:hanging="357"/>
        <w:rPr>
          <w:rStyle w:val="fontstyle01"/>
          <w:rFonts w:ascii="Times New Roman" w:hAnsi="Times New Roman"/>
          <w:b/>
          <w:sz w:val="26"/>
          <w:szCs w:val="26"/>
        </w:rPr>
      </w:pPr>
      <w:r w:rsidRPr="00852E45">
        <w:rPr>
          <w:rStyle w:val="fontstyle01"/>
          <w:rFonts w:ascii="Times New Roman" w:hAnsi="Times New Roman"/>
          <w:b/>
          <w:sz w:val="26"/>
          <w:szCs w:val="26"/>
        </w:rPr>
        <w:t>Phương pháp Dựa trên ngưỡng (Threshold).</w:t>
      </w:r>
    </w:p>
    <w:p w14:paraId="0A016E20" w14:textId="066CE32C" w:rsidR="008838C1" w:rsidRPr="00852E45" w:rsidRDefault="008838C1"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Ưu điểm:</w:t>
      </w:r>
    </w:p>
    <w:p w14:paraId="73EA813C" w14:textId="154DB482" w:rsidR="008838C1" w:rsidRDefault="008838C1"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Dễ thực hiện với nhà cung cấp</w:t>
      </w:r>
      <w:r w:rsidR="00DE4B9A" w:rsidRPr="00852E45">
        <w:rPr>
          <w:rStyle w:val="fontstyle01"/>
          <w:rFonts w:ascii="Times New Roman" w:hAnsi="Times New Roman"/>
          <w:i/>
          <w:sz w:val="26"/>
          <w:szCs w:val="26"/>
        </w:rPr>
        <w:t>.</w:t>
      </w:r>
    </w:p>
    <w:p w14:paraId="18B29C1E" w14:textId="08C8DFAF" w:rsidR="00261FF9" w:rsidRPr="00261FF9" w:rsidRDefault="00F352F8" w:rsidP="00F352F8">
      <w:pPr>
        <w:pStyle w:val="CNListPara"/>
        <w:numPr>
          <w:ilvl w:val="0"/>
          <w:numId w:val="0"/>
        </w:numPr>
        <w:ind w:left="720"/>
        <w:rPr>
          <w:rStyle w:val="fontstyle01"/>
          <w:rFonts w:ascii="Times New Roman" w:hAnsi="Times New Roman"/>
          <w:sz w:val="26"/>
          <w:szCs w:val="26"/>
        </w:rPr>
      </w:pPr>
      <w:r>
        <w:rPr>
          <w:rStyle w:val="fontstyle01"/>
          <w:rFonts w:ascii="Times New Roman" w:hAnsi="Times New Roman"/>
          <w:sz w:val="26"/>
          <w:szCs w:val="26"/>
        </w:rPr>
        <w:t xml:space="preserve">Phương </w:t>
      </w:r>
      <w:r w:rsidR="00261FF9">
        <w:rPr>
          <w:rStyle w:val="fontstyle01"/>
          <w:rFonts w:ascii="Times New Roman" w:hAnsi="Times New Roman"/>
          <w:sz w:val="26"/>
          <w:szCs w:val="26"/>
        </w:rPr>
        <w:t>pháp này yêu cầu người dùng dịch vụ thiết lập các tham số ngưỡng “cao” và “thấp”. Nhà cung cấp theo dõi tài nguyên tiêu thụ của máy ảo và có các thuật toán quyết định khi so sánh dữ liệu tài nguyên tiêu thụ với các ngưỡng, từ đó có các quyết định co giãn tài nguyên.</w:t>
      </w:r>
    </w:p>
    <w:p w14:paraId="3330CC96" w14:textId="77777777" w:rsidR="00DC6B89" w:rsidRDefault="008838C1" w:rsidP="00852E45">
      <w:pPr>
        <w:pStyle w:val="CNListPara"/>
        <w:rPr>
          <w:i/>
        </w:rPr>
      </w:pPr>
      <w:r w:rsidRPr="00852E45">
        <w:rPr>
          <w:rStyle w:val="CNListParaChar"/>
          <w:i/>
        </w:rPr>
        <w:t>Giải quyết được các phát sinh</w:t>
      </w:r>
      <w:r w:rsidR="00DC6B89" w:rsidRPr="00852E45">
        <w:rPr>
          <w:rStyle w:val="CNListParaChar"/>
          <w:i/>
        </w:rPr>
        <w:t xml:space="preserve"> đột biến của</w:t>
      </w:r>
      <w:r w:rsidRPr="00852E45">
        <w:rPr>
          <w:rStyle w:val="CNListParaChar"/>
          <w:i/>
        </w:rPr>
        <w:t xml:space="preserve"> tài nguyên</w:t>
      </w:r>
      <w:r w:rsidRPr="00852E45">
        <w:rPr>
          <w:rStyle w:val="fontstyle01"/>
          <w:rFonts w:ascii="Times New Roman" w:hAnsi="Times New Roman"/>
          <w:i/>
          <w:sz w:val="26"/>
          <w:szCs w:val="26"/>
        </w:rPr>
        <w:t xml:space="preserve"> tiêu th</w:t>
      </w:r>
      <w:r w:rsidR="00DC6B89" w:rsidRPr="00852E45">
        <w:rPr>
          <w:rStyle w:val="fontstyle01"/>
          <w:rFonts w:ascii="Times New Roman" w:hAnsi="Times New Roman"/>
          <w:i/>
          <w:sz w:val="26"/>
          <w:szCs w:val="26"/>
        </w:rPr>
        <w:t>ụ</w:t>
      </w:r>
      <w:r w:rsidR="00DC6B89" w:rsidRPr="00852E45">
        <w:rPr>
          <w:i/>
        </w:rPr>
        <w:t>.</w:t>
      </w:r>
    </w:p>
    <w:p w14:paraId="52D7B31A" w14:textId="0093C6D6" w:rsidR="00F352F8" w:rsidRPr="00F352F8" w:rsidRDefault="00F352F8" w:rsidP="00F352F8">
      <w:pPr>
        <w:pStyle w:val="CNListPara"/>
        <w:numPr>
          <w:ilvl w:val="0"/>
          <w:numId w:val="0"/>
        </w:numPr>
        <w:ind w:left="720"/>
        <w:rPr>
          <w:i/>
        </w:rPr>
      </w:pPr>
      <w:r>
        <w:t>Phương pháp này dựa trên việc theo dõi tài nguyên tiêu thụ nên có thể phát hiện được phát sinh tiêu thụ tài nguyên đột biến của máy ảo.</w:t>
      </w:r>
    </w:p>
    <w:p w14:paraId="7FF907C2" w14:textId="77777777" w:rsidR="00DC6B89" w:rsidRPr="00852E45" w:rsidRDefault="00C470E3" w:rsidP="00852E45">
      <w:pPr>
        <w:pStyle w:val="CNNormalPara"/>
        <w:rPr>
          <w:b/>
        </w:rPr>
      </w:pPr>
      <w:r w:rsidRPr="00852E45">
        <w:rPr>
          <w:b/>
        </w:rPr>
        <w:t>Nhược điể</w:t>
      </w:r>
      <w:r w:rsidR="00DC6B89" w:rsidRPr="00852E45">
        <w:rPr>
          <w:b/>
        </w:rPr>
        <w:t>m:</w:t>
      </w:r>
    </w:p>
    <w:p w14:paraId="650736CD" w14:textId="399C37A2" w:rsidR="00DC6B89" w:rsidRPr="00852E45" w:rsidRDefault="00DC6B89" w:rsidP="00852E45">
      <w:pPr>
        <w:pStyle w:val="CNListPara"/>
        <w:rPr>
          <w:i/>
        </w:rPr>
      </w:pPr>
      <w:r w:rsidRPr="00852E45">
        <w:rPr>
          <w:i/>
        </w:rPr>
        <w:t>Trên thực tế</w:t>
      </w:r>
      <w:r w:rsidR="006A053D" w:rsidRPr="00852E45">
        <w:rPr>
          <w:i/>
        </w:rPr>
        <w:t xml:space="preserve"> người dùng đám mây</w:t>
      </w:r>
      <w:r w:rsidRPr="00852E45">
        <w:rPr>
          <w:i/>
        </w:rPr>
        <w:t xml:space="preserve"> rất khó chọn được một ngưỡng phù hợp.</w:t>
      </w:r>
    </w:p>
    <w:p w14:paraId="558F556B" w14:textId="325A302C" w:rsidR="00DC6B89" w:rsidRPr="00852E45" w:rsidRDefault="00A21058" w:rsidP="00852E45">
      <w:pPr>
        <w:pStyle w:val="CNListPara"/>
        <w:rPr>
          <w:i/>
        </w:rPr>
      </w:pPr>
      <w:r w:rsidRPr="00852E45">
        <w:rPr>
          <w:i/>
        </w:rPr>
        <w:t>Phần lớn trường hợp</w:t>
      </w:r>
      <w:r w:rsidR="00DC6B89" w:rsidRPr="00852E45">
        <w:rPr>
          <w:i/>
        </w:rPr>
        <w:t xml:space="preserve"> </w:t>
      </w:r>
      <w:r w:rsidR="006A053D" w:rsidRPr="00852E45">
        <w:rPr>
          <w:i/>
        </w:rPr>
        <w:t>khó có</w:t>
      </w:r>
      <w:r w:rsidR="00DC6B89" w:rsidRPr="00852E45">
        <w:rPr>
          <w:i/>
        </w:rPr>
        <w:t xml:space="preserve"> thể cân bằng giữa tối ưu chi phí và tính ổn định của hệ thống.</w:t>
      </w:r>
    </w:p>
    <w:p w14:paraId="40A3D2FA" w14:textId="412B59DE" w:rsidR="00C470E3" w:rsidRDefault="00DC6B89" w:rsidP="00852E45">
      <w:pPr>
        <w:pStyle w:val="CNListPara"/>
        <w:numPr>
          <w:ilvl w:val="0"/>
          <w:numId w:val="0"/>
        </w:numPr>
        <w:ind w:left="714"/>
      </w:pPr>
      <w:r w:rsidRPr="00852E45">
        <w:rPr>
          <w:rStyle w:val="CNNormalParaChar"/>
        </w:rPr>
        <w:t>V</w:t>
      </w:r>
      <w:r w:rsidR="00C470E3" w:rsidRPr="00852E45">
        <w:rPr>
          <w:rStyle w:val="CNNormalParaChar"/>
        </w:rPr>
        <w:t xml:space="preserve">iệc co giãn tài nguyên luôn cần một lượng thời gian đủ để hệ thống cấp phát hoặc thu hồi tài nguyên, có thể là vài phút hoặc nhiều hơn nếu cần cài đặt nhiều khi khởi chạy máy ảo. Do đó ngưỡng “cao” luôn phải đặt ở ngưỡng 80-90% để hệ thống kịp </w:t>
      </w:r>
      <w:r w:rsidR="00C470E3" w:rsidRPr="00852E45">
        <w:rPr>
          <w:rStyle w:val="CNNormalParaChar"/>
        </w:rPr>
        <w:lastRenderedPageBreak/>
        <w:t>giãn trước khi quá tải, đôi khi đó là sai lầm</w:t>
      </w:r>
      <w:r w:rsidR="00C470E3">
        <w:t xml:space="preserve"> và khiến tài nguyên giãn mà không cần thiết. Cũng có trường hợp </w:t>
      </w:r>
      <w:r w:rsidR="006A053D">
        <w:t xml:space="preserve">tốc độ </w:t>
      </w:r>
      <w:r w:rsidR="00C470E3">
        <w:t>cấp phát tài nguyên chậm hơn tốc độ tài nguyên tiêu thụ từ 80-90%</w:t>
      </w:r>
      <w:r w:rsidR="006A053D">
        <w:t xml:space="preserve"> cho</w:t>
      </w:r>
      <w:r w:rsidR="00C470E3">
        <w:t xml:space="preserve"> đến ngưỡng quá tải</w:t>
      </w:r>
      <w:r>
        <w:t>.</w:t>
      </w:r>
    </w:p>
    <w:p w14:paraId="0CF316B2" w14:textId="5CF45000" w:rsidR="00ED56B1" w:rsidRPr="00852E45" w:rsidRDefault="00ED56B1" w:rsidP="00852E45">
      <w:pPr>
        <w:pStyle w:val="CNNormalPara"/>
        <w:numPr>
          <w:ilvl w:val="1"/>
          <w:numId w:val="34"/>
        </w:numPr>
        <w:ind w:left="714" w:hanging="357"/>
        <w:rPr>
          <w:b/>
        </w:rPr>
      </w:pPr>
      <w:r w:rsidRPr="00852E45">
        <w:rPr>
          <w:b/>
        </w:rPr>
        <w:t>Phương pháp Dựa trên dự đoán (Prediction):</w:t>
      </w:r>
    </w:p>
    <w:p w14:paraId="64741EE1" w14:textId="563531B5" w:rsidR="00ED56B1" w:rsidRPr="00852E45" w:rsidRDefault="00ED56B1" w:rsidP="00852E45">
      <w:pPr>
        <w:pStyle w:val="CNNormalPara"/>
        <w:rPr>
          <w:b/>
        </w:rPr>
      </w:pPr>
      <w:r w:rsidRPr="00852E45">
        <w:rPr>
          <w:b/>
        </w:rPr>
        <w:t>Ưu điểm:</w:t>
      </w:r>
    </w:p>
    <w:p w14:paraId="61C824B5" w14:textId="1DA2AF33" w:rsidR="00ED56B1" w:rsidRDefault="00ED56B1" w:rsidP="00852E45">
      <w:pPr>
        <w:pStyle w:val="CNListPara"/>
        <w:rPr>
          <w:i/>
        </w:rPr>
      </w:pPr>
      <w:r w:rsidRPr="00852E45">
        <w:rPr>
          <w:i/>
        </w:rPr>
        <w:t>Dễ dàng với người dùng đám mây.</w:t>
      </w:r>
    </w:p>
    <w:p w14:paraId="4DD977E2" w14:textId="646B8D3A" w:rsidR="00D0478F" w:rsidRPr="00D0478F" w:rsidRDefault="00D0478F" w:rsidP="00D0478F">
      <w:pPr>
        <w:pStyle w:val="CNListPara"/>
        <w:numPr>
          <w:ilvl w:val="0"/>
          <w:numId w:val="0"/>
        </w:numPr>
        <w:ind w:left="720"/>
      </w:pPr>
      <w:r>
        <w:t>Người dùng đám mây không cần cài đặt chu kỳ, ngưỡng như 2 phương pháp trên, họ chỉ cần yêu cầu sử dụng dịch vụ, việc quyết định co giãn tài nguyên, co giãn như thế nào là do nhà cung cấp dịch vụ.</w:t>
      </w:r>
    </w:p>
    <w:p w14:paraId="1A5A2027" w14:textId="3071F993" w:rsidR="00ED56B1" w:rsidRPr="00852E45" w:rsidRDefault="00ED56B1" w:rsidP="00852E45">
      <w:pPr>
        <w:pStyle w:val="CNListPara"/>
        <w:rPr>
          <w:i/>
        </w:rPr>
      </w:pPr>
      <w:r w:rsidRPr="00852E45">
        <w:rPr>
          <w:i/>
        </w:rPr>
        <w:t>Dự đoán trước tài nguyên bị quá tải một khoảng thời gian sao cho thời gian đám mây cấp phát thêm tài nguyên cũng như thời gian tài nguyên sẵn sàng sử dụng là đủ trước khi hệ thống quá tải.</w:t>
      </w:r>
    </w:p>
    <w:p w14:paraId="66003158" w14:textId="732683B9" w:rsidR="00ED56B1" w:rsidRPr="00852E45" w:rsidRDefault="00ED56B1" w:rsidP="00852E45">
      <w:pPr>
        <w:pStyle w:val="CNNormalPara"/>
        <w:rPr>
          <w:b/>
        </w:rPr>
      </w:pPr>
      <w:r w:rsidRPr="00852E45">
        <w:rPr>
          <w:b/>
        </w:rPr>
        <w:t>Nhược điểm:</w:t>
      </w:r>
    </w:p>
    <w:p w14:paraId="19DDF5AC" w14:textId="232B0375" w:rsidR="00ED56B1" w:rsidRPr="00852E45" w:rsidRDefault="00ED56B1" w:rsidP="00852E45">
      <w:pPr>
        <w:pStyle w:val="CNListPara"/>
        <w:rPr>
          <w:i/>
        </w:rPr>
      </w:pPr>
      <w:r w:rsidRPr="00852E45">
        <w:rPr>
          <w:i/>
        </w:rPr>
        <w:t xml:space="preserve">Vì là phương pháp dự đoán nên phù </w:t>
      </w:r>
      <w:r w:rsidR="00067A8B" w:rsidRPr="00852E45">
        <w:rPr>
          <w:i/>
        </w:rPr>
        <w:t>thuộc</w:t>
      </w:r>
      <w:r w:rsidRPr="00852E45">
        <w:rPr>
          <w:i/>
        </w:rPr>
        <w:t xml:space="preserve"> rất nhiều </w:t>
      </w:r>
      <w:r w:rsidR="00067A8B" w:rsidRPr="00852E45">
        <w:rPr>
          <w:i/>
        </w:rPr>
        <w:t>vào</w:t>
      </w:r>
      <w:r w:rsidRPr="00852E45">
        <w:rPr>
          <w:i/>
        </w:rPr>
        <w:t xml:space="preserve"> độ tốt của thuật toán và mô hình dự đoán.</w:t>
      </w:r>
    </w:p>
    <w:p w14:paraId="72710D76" w14:textId="77777777" w:rsidR="00D77AB6" w:rsidRDefault="00D77AB6" w:rsidP="00852E45">
      <w:pPr>
        <w:pStyle w:val="CNNormalPara"/>
        <w:rPr>
          <w:rStyle w:val="fontstyle01"/>
          <w:rFonts w:ascii="Times New Roman" w:hAnsi="Times New Roman"/>
          <w:sz w:val="26"/>
          <w:szCs w:val="26"/>
        </w:rPr>
      </w:pPr>
      <w:r>
        <w:rPr>
          <w:rStyle w:val="fontstyle01"/>
          <w:rFonts w:ascii="Times New Roman" w:hAnsi="Times New Roman"/>
          <w:sz w:val="26"/>
          <w:szCs w:val="26"/>
        </w:rPr>
        <w:t>Có thể thấy trong dịch vụ đám mây thực tế, phần lớn các phương pháp tự động co giãn tài nguyên được dùng là 2 phương pháp dựa trên chu kỳ và dựa trên ngưỡng, bởi vì 2 phương pháp này có đặc điểm:</w:t>
      </w:r>
    </w:p>
    <w:p w14:paraId="761E5EB3" w14:textId="77777777" w:rsidR="00D77AB6" w:rsidRPr="00852E45" w:rsidRDefault="00D77A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Đơn giản, trực quan có thể bù đắp những nhược điểm của nhau.</w:t>
      </w:r>
    </w:p>
    <w:p w14:paraId="2D9B987E" w14:textId="06DBF4AC" w:rsidR="00D77AB6" w:rsidRDefault="00D77AB6" w:rsidP="00852E45">
      <w:pPr>
        <w:pStyle w:val="CNListPara"/>
        <w:numPr>
          <w:ilvl w:val="0"/>
          <w:numId w:val="0"/>
        </w:numPr>
        <w:ind w:left="714"/>
        <w:rPr>
          <w:rStyle w:val="fontstyle01"/>
          <w:rFonts w:ascii="Times New Roman" w:hAnsi="Times New Roman"/>
          <w:sz w:val="26"/>
          <w:szCs w:val="26"/>
        </w:rPr>
      </w:pPr>
      <w:r>
        <w:rPr>
          <w:rStyle w:val="fontstyle01"/>
          <w:rFonts w:ascii="Times New Roman" w:hAnsi="Times New Roman"/>
          <w:sz w:val="26"/>
          <w:szCs w:val="26"/>
        </w:rPr>
        <w:t>Với phương pháp Dựa trên chu kỳ dùng để co giãn theo chu kỳ dài, phương pháp Dựa trên ngưỡng dùng để xử lý các trường hợp đột biến là đủ để giải quyết hầu hết các bài toán trên thực tế.</w:t>
      </w:r>
    </w:p>
    <w:p w14:paraId="02370C9E" w14:textId="77777777" w:rsidR="00E42DCC" w:rsidRPr="00852E45" w:rsidRDefault="00E42DCC"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rách nghiệm cài đặt tham số là của người dùng.</w:t>
      </w:r>
    </w:p>
    <w:p w14:paraId="0623FC88" w14:textId="14EBC02D" w:rsidR="00D77AB6" w:rsidRDefault="00D77AB6" w:rsidP="00852E45">
      <w:pPr>
        <w:pStyle w:val="CNListPara"/>
        <w:numPr>
          <w:ilvl w:val="0"/>
          <w:numId w:val="0"/>
        </w:numPr>
        <w:ind w:left="714"/>
        <w:rPr>
          <w:rStyle w:val="fontstyle01"/>
          <w:rFonts w:ascii="Times New Roman" w:hAnsi="Times New Roman"/>
          <w:sz w:val="26"/>
          <w:szCs w:val="26"/>
        </w:rPr>
      </w:pPr>
      <w:r w:rsidRPr="00901BF6">
        <w:rPr>
          <w:rStyle w:val="fontstyle01"/>
          <w:rFonts w:ascii="Times New Roman" w:hAnsi="Times New Roman"/>
          <w:sz w:val="26"/>
          <w:szCs w:val="26"/>
        </w:rPr>
        <w:t>Các tham số ví dụ ngưỡng, lập lịch co giãn là do người dùng cài đặt, có thể coi như là thỏa thuận với nhà cung cấp</w:t>
      </w:r>
      <w:r>
        <w:rPr>
          <w:rStyle w:val="fontstyle01"/>
          <w:rFonts w:ascii="Times New Roman" w:hAnsi="Times New Roman"/>
          <w:sz w:val="26"/>
          <w:szCs w:val="26"/>
        </w:rPr>
        <w:t>. Do đó nhà cung cấp chỉ có nhiệm vụ thực hiện đúng thỏa thuận và việc đảm bảo các cài đặt là hiệu quả với thực tế là trách nghiệm cài đặt của người dùng.</w:t>
      </w:r>
    </w:p>
    <w:p w14:paraId="67303C52" w14:textId="7E0716FD" w:rsidR="00A467E2" w:rsidRDefault="00A467E2"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uy nhiên cần xem xét tới phương pháp Dựa trên dự đoán, </w:t>
      </w:r>
      <w:r w:rsidR="00084478">
        <w:rPr>
          <w:rStyle w:val="fontstyle01"/>
          <w:rFonts w:ascii="Times New Roman" w:hAnsi="Times New Roman"/>
          <w:sz w:val="26"/>
          <w:szCs w:val="26"/>
        </w:rPr>
        <w:t>bởi vì phương pháp này có những ưu điể</w:t>
      </w:r>
      <w:r w:rsidR="008E582A">
        <w:rPr>
          <w:rStyle w:val="fontstyle01"/>
          <w:rFonts w:ascii="Times New Roman" w:hAnsi="Times New Roman"/>
          <w:sz w:val="26"/>
          <w:szCs w:val="26"/>
        </w:rPr>
        <w:t>m so với các phương pháp trên</w:t>
      </w:r>
      <w:r w:rsidR="00890F4F">
        <w:rPr>
          <w:rStyle w:val="fontstyle01"/>
          <w:rFonts w:ascii="Times New Roman" w:hAnsi="Times New Roman"/>
          <w:sz w:val="26"/>
          <w:szCs w:val="26"/>
        </w:rPr>
        <w:t>:</w:t>
      </w:r>
    </w:p>
    <w:p w14:paraId="20DC5B35" w14:textId="36C5A9AA" w:rsidR="00C470E3" w:rsidRDefault="00A467E2" w:rsidP="00852E45">
      <w:pPr>
        <w:pStyle w:val="CNListPara"/>
        <w:rPr>
          <w:rStyle w:val="fontstyle01"/>
          <w:rFonts w:ascii="Times New Roman" w:hAnsi="Times New Roman"/>
          <w:sz w:val="26"/>
          <w:szCs w:val="26"/>
        </w:rPr>
      </w:pPr>
      <w:r w:rsidRPr="00084478">
        <w:rPr>
          <w:rStyle w:val="fontstyle01"/>
          <w:rFonts w:ascii="Times New Roman" w:hAnsi="Times New Roman"/>
          <w:i/>
          <w:sz w:val="26"/>
          <w:szCs w:val="26"/>
        </w:rPr>
        <w:t>Phương pháp này có thể khắc phục được nhược điểm của phương pháp Dựa trên ngưỡng</w:t>
      </w:r>
      <w:r>
        <w:rPr>
          <w:rStyle w:val="fontstyle01"/>
          <w:rFonts w:ascii="Times New Roman" w:hAnsi="Times New Roman"/>
          <w:sz w:val="26"/>
          <w:szCs w:val="26"/>
        </w:rPr>
        <w:t>, đó là không tối ưu giữa chi phí tiết kiệm và chất lượng dịch vụ, bởi vì phương pháp này có thể dự đoán để giãn tài nguyên trước khi quá tải xảy ra mà không cần đặt ngưỡng.</w:t>
      </w:r>
    </w:p>
    <w:p w14:paraId="580AB0A7" w14:textId="6E879997" w:rsidR="00A467E2" w:rsidRDefault="00A467E2" w:rsidP="00852E45">
      <w:pPr>
        <w:pStyle w:val="CNListPara"/>
        <w:rPr>
          <w:rStyle w:val="fontstyle01"/>
          <w:rFonts w:ascii="Times New Roman" w:hAnsi="Times New Roman"/>
          <w:sz w:val="26"/>
          <w:szCs w:val="26"/>
        </w:rPr>
      </w:pPr>
      <w:r w:rsidRPr="00084478">
        <w:rPr>
          <w:rStyle w:val="fontstyle01"/>
          <w:rFonts w:ascii="Times New Roman" w:hAnsi="Times New Roman"/>
          <w:i/>
          <w:sz w:val="26"/>
          <w:szCs w:val="26"/>
        </w:rPr>
        <w:t>Dễ dàng cho người dùng đám mây</w:t>
      </w:r>
      <w:r>
        <w:rPr>
          <w:rStyle w:val="fontstyle01"/>
          <w:rFonts w:ascii="Times New Roman" w:hAnsi="Times New Roman"/>
          <w:sz w:val="26"/>
          <w:szCs w:val="26"/>
        </w:rPr>
        <w:t>, do đó lôi kéo được nhiều người dùng dịch vụ đám mây.</w:t>
      </w:r>
    </w:p>
    <w:p w14:paraId="1D474FBE" w14:textId="35C32F9D" w:rsidR="00A467E2" w:rsidRPr="00852E45" w:rsidRDefault="00A467E2"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Kết luậ</w:t>
      </w:r>
      <w:r w:rsidR="00010C1F" w:rsidRPr="00852E45">
        <w:rPr>
          <w:rStyle w:val="fontstyle01"/>
          <w:rFonts w:ascii="Times New Roman" w:hAnsi="Times New Roman"/>
          <w:b/>
          <w:sz w:val="26"/>
          <w:szCs w:val="26"/>
        </w:rPr>
        <w:t>n chung:</w:t>
      </w:r>
    </w:p>
    <w:p w14:paraId="2D27E4F7" w14:textId="01DFC617" w:rsidR="00A467E2" w:rsidRDefault="00A467E2" w:rsidP="00852E45">
      <w:pPr>
        <w:pStyle w:val="CNNormalPara"/>
        <w:rPr>
          <w:rStyle w:val="fontstyle01"/>
          <w:rFonts w:ascii="Times New Roman" w:hAnsi="Times New Roman"/>
          <w:sz w:val="26"/>
          <w:szCs w:val="26"/>
        </w:rPr>
      </w:pPr>
      <w:r>
        <w:rPr>
          <w:rStyle w:val="fontstyle01"/>
          <w:rFonts w:ascii="Times New Roman" w:hAnsi="Times New Roman"/>
          <w:sz w:val="26"/>
          <w:szCs w:val="26"/>
        </w:rPr>
        <w:lastRenderedPageBreak/>
        <w:t>Có thể thấy phương pháp Dựa trên dự đoán trong vấn đề co giãn tài nguyên mang lại lợi ích rất lớn khi áp dụng vào thực tế. Tuy nhiên như đã nói, phương pháp này khá phức tạp và phụ thuộc rất lớn vào thuật toán và mô hình dự đoán, khó triển khai trên thực tế hơn 2 phương pháp Dựa trên chu kỳ và Dựa trên ngưỡng.</w:t>
      </w:r>
    </w:p>
    <w:p w14:paraId="3DE753F3" w14:textId="5EB99505" w:rsidR="00E72EB0" w:rsidRDefault="0072330E" w:rsidP="00D53563">
      <w:pPr>
        <w:pStyle w:val="CHeader3"/>
      </w:pPr>
      <w:bookmarkStart w:id="70" w:name="_Toc483959889"/>
      <w:bookmarkStart w:id="71" w:name="_Toc483960115"/>
      <w:bookmarkStart w:id="72" w:name="_Toc483960229"/>
      <w:bookmarkStart w:id="73" w:name="_Toc483999322"/>
      <w:bookmarkStart w:id="74" w:name="_Toc483999501"/>
      <w:bookmarkStart w:id="75" w:name="_Toc484003098"/>
      <w:bookmarkStart w:id="76" w:name="_Toc490522366"/>
      <w:bookmarkEnd w:id="70"/>
      <w:bookmarkEnd w:id="71"/>
      <w:bookmarkEnd w:id="72"/>
      <w:bookmarkEnd w:id="73"/>
      <w:bookmarkEnd w:id="74"/>
      <w:bookmarkEnd w:id="75"/>
      <w:r>
        <w:t>Mô hình</w:t>
      </w:r>
      <w:r w:rsidR="00E72EB0">
        <w:t xml:space="preserve"> dự đoán PD-GABP</w:t>
      </w:r>
      <w:bookmarkEnd w:id="76"/>
    </w:p>
    <w:p w14:paraId="3EB1D501" w14:textId="6E104B5E" w:rsidR="000B4037" w:rsidRDefault="000B4037" w:rsidP="00852E45">
      <w:pPr>
        <w:pStyle w:val="CHeader5"/>
      </w:pPr>
      <w:r>
        <w:t>Giới thiệu.</w:t>
      </w:r>
    </w:p>
    <w:p w14:paraId="48C21FEB" w14:textId="6E1459F6" w:rsidR="0071363F" w:rsidRDefault="000C23E0" w:rsidP="00852E45">
      <w:pPr>
        <w:pStyle w:val="CNNormalPara"/>
      </w:pPr>
      <w:r w:rsidRPr="00852E45">
        <w:rPr>
          <w:i/>
        </w:rPr>
        <w:t xml:space="preserve">“PD-GABP – A Novel Prediction Model Applying for Elastic Applications in Distributed Environment” </w:t>
      </w:r>
      <w:r>
        <w:t xml:space="preserve">là bài báo nghiên cứu của các tác giả Đặng Trần, Nhuận Trần, Bình Minh Nguyễn, Hiếu Lê, được hỗ trợ bởi Đại Học Bách Khoa Hà Nội như là một phần của dự án </w:t>
      </w:r>
      <w:r w:rsidRPr="00852E45">
        <w:rPr>
          <w:i/>
        </w:rPr>
        <w:t>“Research and Development of Semantic Interoperability Framework for IaaS Clouds”</w:t>
      </w:r>
      <w:r>
        <w:t xml:space="preserve"> (No.T2015-227)</w:t>
      </w:r>
      <w:r w:rsidR="009C4E59">
        <w:t>.</w:t>
      </w:r>
    </w:p>
    <w:p w14:paraId="774E3D53" w14:textId="51A1271D" w:rsidR="004B2FB9" w:rsidRDefault="004B2FB9" w:rsidP="00852E45">
      <w:pPr>
        <w:pStyle w:val="CNNormalPara"/>
      </w:pPr>
      <w:r>
        <w:t>Mục tiêu của bài báo là đưa ra một mô hình dự</w:t>
      </w:r>
      <w:r w:rsidR="009E2B1D">
        <w:t xml:space="preserve"> đoán dựa trên </w:t>
      </w:r>
      <w:r>
        <w:t>phân tích chuỗi dữ liệu thời gian thực áp dụ</w:t>
      </w:r>
      <w:r w:rsidR="009E2B1D">
        <w:t>ng vào</w:t>
      </w:r>
      <w:r>
        <w:t xml:space="preserve"> dự đoán tài nguyên tiêu thụ </w:t>
      </w:r>
      <w:r w:rsidR="009E2B1D">
        <w:t>trong</w:t>
      </w:r>
      <w:r>
        <w:t xml:space="preserve"> môi trường điện toán đám mây</w:t>
      </w:r>
      <w:r w:rsidR="009E2B1D">
        <w:t>.</w:t>
      </w:r>
    </w:p>
    <w:p w14:paraId="32C9F298" w14:textId="77777777" w:rsidR="008F1AA4" w:rsidRDefault="004B2FB9" w:rsidP="00852E45">
      <w:pPr>
        <w:pStyle w:val="CNNormalPara"/>
      </w:pPr>
      <w:r>
        <w:t>Mô hình mà bài báo đưa ra là kết hợp giữa xác định chu kỳ (PD – Periodicity Detection) của chuỗi dữ liệu thời gian thực và dùng giải thuật tiến hóa (GA – Genetic Algorithm) cùng thuật toán lan truyền ngược (BP – Back Propagation) để tăng độ chính xác của mạng nơ ron. Mạng nơ ron này với đầu vào là chuỗi dữ liệu quá khứ và hiện tại sẽ dự đoán được dữ liệu tương lai.</w:t>
      </w:r>
      <w:r w:rsidR="00024674">
        <w:t xml:space="preserve"> Mô hình này yêu cầu chuỗi dữ liệu thời gian có tính chu kỳ nên hoạt động rất tốt trong bài toán dự đoán tài nguyên tiêu thụ trên đám mây.</w:t>
      </w:r>
    </w:p>
    <w:p w14:paraId="525A7C17" w14:textId="086C897D" w:rsidR="00BE7265" w:rsidRDefault="00BE7265" w:rsidP="00852E45">
      <w:pPr>
        <w:pStyle w:val="CNNormalPara"/>
      </w:pPr>
      <w:r>
        <w:t>Ưu điểm của mô hình mà bài báo đưa ra là có độ chính xác rất tốt khi so sánh với các mô hình khác</w:t>
      </w:r>
      <w:r w:rsidR="00890F4F">
        <w:t>).</w:t>
      </w:r>
    </w:p>
    <w:p w14:paraId="59FCE215" w14:textId="707EC8B4" w:rsidR="004B2FB9" w:rsidRDefault="00BE7265" w:rsidP="00852E45">
      <w:pPr>
        <w:pStyle w:val="CNNormalPara"/>
      </w:pPr>
      <w:r>
        <w:t>Tuy nhiên bài báo vẫn có hạn chế khi mới chỉ thử nghiệm và chứng minh độ hiệu quả trên bộ dữ liệu số yêu cầu đến trang web World Cup 1998</w:t>
      </w:r>
      <w:r w:rsidR="00AA7598">
        <w:t>.</w:t>
      </w:r>
      <w:r>
        <w:t xml:space="preserve"> Trên thực tế còn nhiều độ đo khác cần phải nghiên cứu và cần kết hợp dự đoán trên nhiều độ đo khác nhau để có được kết quả dự đoán tốt.</w:t>
      </w:r>
      <w:r w:rsidR="0086284E">
        <w:t xml:space="preserve"> Mô hình đề xuất mới chỉ đưa ra mô hình lấy dữ liệu và dự đoán, để áp dụng vào thực tế cần nhiều việc phải làm.</w:t>
      </w:r>
    </w:p>
    <w:p w14:paraId="4DB2A3F7" w14:textId="2F55B77B" w:rsidR="00257DBB" w:rsidRDefault="00257DBB" w:rsidP="00852E45">
      <w:pPr>
        <w:pStyle w:val="CNNormalPara"/>
      </w:pPr>
      <w:r>
        <w:t>Sau đây sẽ trình bày cụ thể hơn về mô hình dự đoán PD-GABP mà bài báo đề xuất.</w:t>
      </w:r>
    </w:p>
    <w:p w14:paraId="6E8C6E1C" w14:textId="77777777" w:rsidR="00E72EB0" w:rsidRDefault="00EB7CFC" w:rsidP="00E72EB0">
      <w:pPr>
        <w:pStyle w:val="CHeader5"/>
      </w:pPr>
      <w:r>
        <w:t>Kiến trúc</w:t>
      </w:r>
      <w:r w:rsidR="00E72EB0">
        <w:t>.</w:t>
      </w:r>
    </w:p>
    <w:p w14:paraId="19D4624A" w14:textId="77777777" w:rsidR="00AD009D" w:rsidRDefault="00EB7CFC" w:rsidP="00AD009D">
      <w:pPr>
        <w:keepNext/>
      </w:pPr>
      <w:r>
        <w:rPr>
          <w:noProof/>
          <w:lang w:eastAsia="en-US"/>
        </w:rPr>
        <w:drawing>
          <wp:inline distT="0" distB="0" distL="0" distR="0" wp14:anchorId="3C1891F6" wp14:editId="15A459F2">
            <wp:extent cx="5577840" cy="149479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7840" cy="1494790"/>
                    </a:xfrm>
                    <a:prstGeom prst="rect">
                      <a:avLst/>
                    </a:prstGeom>
                  </pic:spPr>
                </pic:pic>
              </a:graphicData>
            </a:graphic>
          </wp:inline>
        </w:drawing>
      </w:r>
    </w:p>
    <w:p w14:paraId="5F2056BE" w14:textId="7C3C3F8D" w:rsidR="00C20734" w:rsidRPr="00AD009D" w:rsidRDefault="00AD009D" w:rsidP="00AD009D">
      <w:pPr>
        <w:pStyle w:val="Caption"/>
        <w:jc w:val="center"/>
        <w:rPr>
          <w:sz w:val="22"/>
        </w:rPr>
      </w:pPr>
      <w:r w:rsidRPr="00AD009D">
        <w:rPr>
          <w:sz w:val="22"/>
        </w:rPr>
        <w:t xml:space="preserve">Hình </w:t>
      </w:r>
      <w:r w:rsidRPr="00AD009D">
        <w:rPr>
          <w:sz w:val="22"/>
        </w:rPr>
        <w:fldChar w:fldCharType="begin"/>
      </w:r>
      <w:r w:rsidRPr="00AD009D">
        <w:rPr>
          <w:sz w:val="22"/>
        </w:rPr>
        <w:instrText xml:space="preserve"> SEQ Hình \* ARABIC </w:instrText>
      </w:r>
      <w:r w:rsidRPr="00AD009D">
        <w:rPr>
          <w:sz w:val="22"/>
        </w:rPr>
        <w:fldChar w:fldCharType="separate"/>
      </w:r>
      <w:r w:rsidR="00777FBB">
        <w:rPr>
          <w:noProof/>
          <w:sz w:val="22"/>
        </w:rPr>
        <w:t>5</w:t>
      </w:r>
      <w:r w:rsidRPr="00AD009D">
        <w:rPr>
          <w:sz w:val="22"/>
        </w:rPr>
        <w:fldChar w:fldCharType="end"/>
      </w:r>
      <w:r w:rsidRPr="00AD009D">
        <w:rPr>
          <w:sz w:val="22"/>
        </w:rPr>
        <w:t>: Kiến trúc mô hình dự đoán PD-GABP</w:t>
      </w:r>
    </w:p>
    <w:p w14:paraId="098C5935" w14:textId="46B358E7" w:rsidR="00EB7CFC" w:rsidRDefault="00EB7CFC" w:rsidP="00852E45">
      <w:pPr>
        <w:pStyle w:val="CNNormalPara"/>
      </w:pPr>
      <w:r>
        <w:lastRenderedPageBreak/>
        <w:t xml:space="preserve">Mô hình PD-GABP </w:t>
      </w:r>
      <w:r w:rsidR="005B2244">
        <w:t>là mô hình dự đoán</w:t>
      </w:r>
      <w:r>
        <w:t xml:space="preserve"> sử dụng dữ liệu quá khứ và hiện tại để dự đoán dữ liệu tương lai</w:t>
      </w:r>
      <w:r w:rsidR="005B2244">
        <w:t>, dựa trên tử tưởng của phương pháp co giãn dựa trên dự đoán (Prediction)</w:t>
      </w:r>
      <w:r w:rsidR="001C18EE">
        <w:t>. Mô hình</w:t>
      </w:r>
      <w:r>
        <w:t xml:space="preserve"> gồm các thành phần</w:t>
      </w:r>
      <w:r w:rsidR="00C20734">
        <w:rPr>
          <w:vertAlign w:val="superscript"/>
        </w:rPr>
        <w:t>[1]</w:t>
      </w:r>
      <w:r>
        <w:t>:</w:t>
      </w:r>
    </w:p>
    <w:p w14:paraId="68470B09" w14:textId="69667BE5" w:rsidR="00FA6863" w:rsidRDefault="00FA6863" w:rsidP="00852E45">
      <w:pPr>
        <w:pStyle w:val="CNListPara"/>
      </w:pPr>
      <w:r w:rsidRPr="00852E45">
        <w:rPr>
          <w:b/>
        </w:rPr>
        <w:t>Resource monitoring</w:t>
      </w:r>
      <w:r>
        <w:t xml:space="preserve">: lấy dữ liệu tài nguyên tiêu thụ từ các máy ảo </w:t>
      </w:r>
      <w:r w:rsidR="001C1407">
        <w:t>đám mây</w:t>
      </w:r>
      <w:r>
        <w:t>.</w:t>
      </w:r>
    </w:p>
    <w:p w14:paraId="087F4EBC" w14:textId="77777777" w:rsidR="00FA6863" w:rsidRDefault="00FA6863" w:rsidP="00852E45">
      <w:pPr>
        <w:pStyle w:val="CNListPara"/>
      </w:pPr>
      <w:r w:rsidRPr="00852E45">
        <w:rPr>
          <w:b/>
        </w:rPr>
        <w:t>Prediction Module</w:t>
      </w:r>
      <w:r>
        <w:t>: gồm data analysis và prediction.</w:t>
      </w:r>
    </w:p>
    <w:p w14:paraId="16FC3C72" w14:textId="33D63A73" w:rsidR="00FA6863" w:rsidRPr="00852E45" w:rsidRDefault="00FA6863" w:rsidP="00852E45">
      <w:pPr>
        <w:pStyle w:val="CNListPara2"/>
      </w:pPr>
      <w:r w:rsidRPr="00852E45">
        <w:rPr>
          <w:b/>
        </w:rPr>
        <w:t>Data analysis</w:t>
      </w:r>
      <w:r w:rsidRPr="00852E45">
        <w:t xml:space="preserve"> với đầu vào là dữ liệu trong quá khứ thu thập từ Resource monitoring, chạy thuật toán phát hiện chu kỳ (AUTOPERIOD) và sử dụng </w:t>
      </w:r>
      <w:r w:rsidR="001C1407" w:rsidRPr="00852E45">
        <w:t>cửa sổ trượt (</w:t>
      </w:r>
      <w:r w:rsidR="00DA1A8C" w:rsidRPr="00852E45">
        <w:t>s</w:t>
      </w:r>
      <w:r w:rsidRPr="00852E45">
        <w:t>liding window</w:t>
      </w:r>
      <w:r w:rsidR="001C1407" w:rsidRPr="00852E45">
        <w:t>)</w:t>
      </w:r>
      <w:r w:rsidRPr="00852E45">
        <w:t xml:space="preserve"> để tạo tập dữ liệu </w:t>
      </w:r>
      <w:r w:rsidR="0097153F" w:rsidRPr="00852E45">
        <w:t>huấn luyện</w:t>
      </w:r>
      <w:r w:rsidRPr="00852E45">
        <w:t>, cuối cùng được đưa vào một mạng nơ ron</w:t>
      </w:r>
      <w:r w:rsidR="0097153F" w:rsidRPr="00852E45">
        <w:t xml:space="preserve"> kết hợp giải thuật tiến hóa và lan truyền ngược (</w:t>
      </w:r>
      <w:r w:rsidRPr="00852E45">
        <w:t>genetic-backpropagation neural network</w:t>
      </w:r>
      <w:r w:rsidR="0097153F" w:rsidRPr="00852E45">
        <w:t xml:space="preserve"> - </w:t>
      </w:r>
      <w:r w:rsidRPr="00852E45">
        <w:t xml:space="preserve">GA-BPNN). Dữ liệu đầu vào có thể là phần trăm tiêu thụ CPU, RAM, Disk I/O… Sau khi huấn luyện xong mạng nơ ron, dữ liệu vẫn được tiếp tục lấy bởi Resource monitoring module và được bổ sung vào tập dữ liệu </w:t>
      </w:r>
      <w:r w:rsidR="00D11D53" w:rsidRPr="00852E45">
        <w:t>huấn luyện</w:t>
      </w:r>
      <w:r w:rsidRPr="00852E45">
        <w:t xml:space="preserve">, huấn luyện mạng nơ ron mới sau mỗi </w:t>
      </w:r>
      <m:oMath>
        <m:sSub>
          <m:sSubPr>
            <m:ctrlPr>
              <w:rPr>
                <w:rFonts w:ascii="Cambria Math" w:hAnsi="Cambria Math"/>
                <w:i/>
              </w:rPr>
            </m:ctrlPr>
          </m:sSubPr>
          <m:e>
            <m:r>
              <w:rPr>
                <w:rFonts w:ascii="Cambria Math" w:hAnsi="Cambria Math"/>
              </w:rPr>
              <m:t>t</m:t>
            </m:r>
          </m:e>
          <m:sub>
            <m:r>
              <w:rPr>
                <w:rFonts w:ascii="Cambria Math" w:hAnsi="Cambria Math"/>
              </w:rPr>
              <m:t>update</m:t>
            </m:r>
          </m:sub>
        </m:sSub>
      </m:oMath>
      <w:r w:rsidRPr="00852E45">
        <w:t xml:space="preserve"> để tăng độ chính xác.</w:t>
      </w:r>
    </w:p>
    <w:p w14:paraId="65A79317" w14:textId="217770F6" w:rsidR="00FA6863" w:rsidRPr="00852E45" w:rsidRDefault="00FA6863" w:rsidP="00852E45">
      <w:pPr>
        <w:pStyle w:val="CNListPara2"/>
      </w:pPr>
      <w:r w:rsidRPr="00852E45">
        <w:rPr>
          <w:b/>
        </w:rPr>
        <w:t>Prediction</w:t>
      </w:r>
      <w:r w:rsidRPr="00852E45">
        <w:t xml:space="preserve"> với đầu vào là dữ liệu hiện tại và quá khứ kết hợp với mạng nơ ron đã huấn luyện, dự đoán giá trị tài nguyên tiêu thụ trong tương lai</w:t>
      </w:r>
      <w:r w:rsidR="00890F4F">
        <w:t>.</w:t>
      </w:r>
    </w:p>
    <w:p w14:paraId="68C2C39A" w14:textId="77777777" w:rsidR="00FA6863" w:rsidRDefault="00FA6863" w:rsidP="00852E45">
      <w:pPr>
        <w:pStyle w:val="CNListPara"/>
      </w:pPr>
      <w:r w:rsidRPr="00852E45">
        <w:rPr>
          <w:b/>
        </w:rPr>
        <w:t>Scaling Decisions</w:t>
      </w:r>
      <w:r>
        <w:t>: dựa vào kết quả dự đoán của module prediction, ra quyết định co giãn tài nguyên.</w:t>
      </w:r>
    </w:p>
    <w:p w14:paraId="12D6DA84" w14:textId="77777777" w:rsidR="00FA6863" w:rsidRDefault="00FA6863" w:rsidP="00852E45">
      <w:pPr>
        <w:pStyle w:val="CNNormalPara"/>
        <w:rPr>
          <w:rStyle w:val="CNNormalParaChar"/>
        </w:rPr>
      </w:pPr>
      <w:r>
        <w:t xml:space="preserve">Sau khi mạng nơ ron được huấn luyện và sẵn sàng sử </w:t>
      </w:r>
      <w:r w:rsidRPr="00852E45">
        <w:rPr>
          <w:rStyle w:val="CNNormalParaChar"/>
        </w:rPr>
        <w:t xml:space="preserve">dụng, cứ sau mỗi </w:t>
      </w:r>
      <m:oMath>
        <m:sSub>
          <m:sSubPr>
            <m:ctrlPr>
              <w:rPr>
                <w:rStyle w:val="CNNormalParaChar"/>
                <w:rFonts w:ascii="Cambria Math" w:hAnsi="Cambria Math"/>
                <w:i/>
              </w:rPr>
            </m:ctrlPr>
          </m:sSubPr>
          <m:e>
            <m:r>
              <w:rPr>
                <w:rStyle w:val="CNNormalParaChar"/>
                <w:rFonts w:ascii="Cambria Math" w:hAnsi="Cambria Math"/>
              </w:rPr>
              <m:t>t</m:t>
            </m:r>
          </m:e>
          <m:sub>
            <m:r>
              <w:rPr>
                <w:rStyle w:val="CNNormalParaChar"/>
                <w:rFonts w:ascii="Cambria Math" w:hAnsi="Cambria Math"/>
              </w:rPr>
              <m:t>predict_interval</m:t>
            </m:r>
          </m:sub>
        </m:sSub>
      </m:oMath>
      <w:r w:rsidRPr="00852E45">
        <w:rPr>
          <w:rStyle w:val="CNNormalParaChar"/>
        </w:rPr>
        <w:t>, dữ liệu mới được lấy một lần và dự đoán dữ liệu tương lai.</w:t>
      </w:r>
    </w:p>
    <w:p w14:paraId="6BBA1BBC" w14:textId="426D1ED3" w:rsidR="00A60877" w:rsidRPr="00FA6863" w:rsidRDefault="00A60877" w:rsidP="00A60877">
      <w:pPr>
        <w:pStyle w:val="CHeader5"/>
      </w:pPr>
      <w:r>
        <w:t>Phương pháp phát hiện chu kỳ AUTO PERIOD.</w:t>
      </w:r>
    </w:p>
    <w:p w14:paraId="5789BF30" w14:textId="6182B09C" w:rsidR="00FA6863" w:rsidRDefault="00A60877" w:rsidP="00FA6863">
      <w:pPr>
        <w:pStyle w:val="CHeader5"/>
      </w:pPr>
      <w:r>
        <w:t>Mô hình PD-GABP.</w:t>
      </w:r>
    </w:p>
    <w:p w14:paraId="5A7867FB" w14:textId="66B1AB03" w:rsidR="00FA6863" w:rsidRDefault="0098669F" w:rsidP="00852E45">
      <w:pPr>
        <w:pStyle w:val="CNNormalPara"/>
      </w:pPr>
      <w:r>
        <w:t>Bước đầu tiên t</w:t>
      </w:r>
      <w:r w:rsidR="00FA6863">
        <w:t>huật toán phát hiện chu kỳ của dãy dữ liệu trong quá khứ,</w:t>
      </w:r>
      <w:r>
        <w:t xml:space="preserve"> ví dụ </w:t>
      </w:r>
      <w:r w:rsidR="002B6650">
        <w:t xml:space="preserve">phát hiện được </w:t>
      </w:r>
      <m:oMath>
        <m:r>
          <w:rPr>
            <w:rFonts w:ascii="Cambria Math" w:hAnsi="Cambria Math"/>
          </w:rPr>
          <m:t>r</m:t>
        </m:r>
      </m:oMath>
      <w:r>
        <w:t xml:space="preserve"> chu kỳ </w:t>
      </w:r>
      <w:r w:rsidR="002B6650">
        <w:t xml:space="preserve">là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m:t>
            </m:r>
          </m:sub>
        </m:sSub>
      </m:oMath>
      <w:r w:rsidR="009260B2">
        <w:t>. Tiếp theo</w:t>
      </w:r>
      <w:r>
        <w:t xml:space="preserve"> </w:t>
      </w:r>
      <w:r w:rsidR="00FA6863">
        <w:t>sử dụng kỹ thuật</w:t>
      </w:r>
      <w:r w:rsidR="00AC3924">
        <w:t xml:space="preserve"> cửa sổ trượt </w:t>
      </w:r>
      <w:r w:rsidR="00FA6863">
        <w:t>lấy ra p giá trị</w:t>
      </w:r>
      <w:r>
        <w:t xml:space="preserve">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 y</m:t>
        </m:r>
        <m:d>
          <m:dPr>
            <m:ctrlPr>
              <w:rPr>
                <w:rFonts w:ascii="Cambria Math" w:hAnsi="Cambria Math"/>
                <w:i/>
              </w:rPr>
            </m:ctrlPr>
          </m:dPr>
          <m:e>
            <m:r>
              <w:rPr>
                <w:rFonts w:ascii="Cambria Math" w:hAnsi="Cambria Math"/>
              </w:rPr>
              <m:t>t-1</m:t>
            </m:r>
          </m:e>
        </m:d>
        <m:r>
          <w:rPr>
            <w:rFonts w:ascii="Cambria Math" w:hAnsi="Cambria Math"/>
          </w:rPr>
          <m:t>, …, y(t-p+1)</m:t>
        </m:r>
      </m:oMath>
      <w:r w:rsidR="00FA6863">
        <w:t xml:space="preserve">, kết hợp lấy các giá trị </w:t>
      </w:r>
      <m:oMath>
        <m:r>
          <w:rPr>
            <w:rFonts w:ascii="Cambria Math" w:hAnsi="Cambria Math"/>
          </w:rPr>
          <m:t>y</m:t>
        </m:r>
        <m:d>
          <m:dPr>
            <m:ctrlPr>
              <w:rPr>
                <w:rFonts w:ascii="Cambria Math" w:hAnsi="Cambria Math"/>
                <w:i/>
              </w:rPr>
            </m:ctrlPr>
          </m:dPr>
          <m:e>
            <m:r>
              <w:rPr>
                <w:rFonts w:ascii="Cambria Math" w:hAnsi="Cambria Math"/>
              </w:rPr>
              <m:t>t+k-</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2</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m</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m:t>
            </m:r>
            <m:sSub>
              <m:sSubPr>
                <m:ctrlPr>
                  <w:rPr>
                    <w:rFonts w:ascii="Cambria Math" w:hAnsi="Cambria Math"/>
                    <w:i/>
                  </w:rPr>
                </m:ctrlPr>
              </m:sSubPr>
              <m:e>
                <m:r>
                  <w:rPr>
                    <w:rFonts w:ascii="Cambria Math" w:hAnsi="Cambria Math"/>
                  </w:rPr>
                  <m:t>T</m:t>
                </m:r>
              </m:e>
              <m:sub>
                <m:r>
                  <w:rPr>
                    <w:rFonts w:ascii="Cambria Math" w:hAnsi="Cambria Math"/>
                  </w:rPr>
                  <m:t>r</m:t>
                </m:r>
              </m:sub>
            </m:sSub>
          </m:e>
        </m:d>
        <m:r>
          <w:rPr>
            <w:rFonts w:ascii="Cambria Math" w:hAnsi="Cambria Math"/>
          </w:rPr>
          <m:t>, …, y(t+k-m</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oMath>
      <w:r w:rsidR="009260B2">
        <w:t xml:space="preserve"> với</w:t>
      </w:r>
      <w:r w:rsidR="00FA6863">
        <w:t xml:space="preserve"> </w:t>
      </w:r>
      <m:oMath>
        <m:r>
          <w:rPr>
            <w:rFonts w:ascii="Cambria Math" w:hAnsi="Cambria Math"/>
          </w:rPr>
          <m:t>m</m:t>
        </m:r>
      </m:oMath>
      <w:r w:rsidR="00FA6863">
        <w:t xml:space="preserve"> là số chu kỳ quá kh</w:t>
      </w:r>
      <w:r>
        <w:t>ứ.</w:t>
      </w:r>
    </w:p>
    <w:p w14:paraId="5839F654" w14:textId="77777777" w:rsidR="00FA6863" w:rsidRDefault="00FA6863" w:rsidP="00852E45">
      <w:pPr>
        <w:pStyle w:val="CNNormalPara"/>
      </w:pPr>
      <w:r>
        <w:t>Theo đó:</w:t>
      </w:r>
    </w:p>
    <w:p w14:paraId="42ABCECE"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m:t>
              </m:r>
            </m:e>
          </m:d>
          <m:r>
            <w:rPr>
              <w:rFonts w:ascii="Cambria Math" w:hAnsi="Cambria Math" w:cs="Times New Roman"/>
              <w:sz w:val="26"/>
              <w:szCs w:val="26"/>
            </w:rPr>
            <m:t>=f(y</m:t>
          </m:r>
          <m:d>
            <m:dPr>
              <m:ctrlPr>
                <w:rPr>
                  <w:rFonts w:ascii="Cambria Math" w:hAnsi="Cambria Math" w:cs="Times New Roman"/>
                  <w:i/>
                  <w:sz w:val="26"/>
                  <w:szCs w:val="26"/>
                </w:rPr>
              </m:ctrlPr>
            </m:dPr>
            <m:e>
              <m:r>
                <w:rPr>
                  <w:rFonts w:ascii="Cambria Math" w:hAnsi="Cambria Math" w:cs="Times New Roman"/>
                  <w:sz w:val="26"/>
                  <w:szCs w:val="26"/>
                </w:rPr>
                <m:t>t</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1</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p+1</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xml:space="preserve">, </m:t>
          </m:r>
        </m:oMath>
      </m:oMathPara>
    </w:p>
    <w:p w14:paraId="542989F4"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2</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xml:space="preserve">, </m:t>
          </m:r>
        </m:oMath>
      </m:oMathPara>
    </w:p>
    <w:p w14:paraId="589E3CAA"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e>
          </m:d>
          <m:r>
            <w:rPr>
              <w:rFonts w:ascii="Cambria Math" w:hAnsi="Cambria Math" w:cs="Times New Roman"/>
              <w:sz w:val="26"/>
              <w:szCs w:val="26"/>
            </w:rPr>
            <m:t xml:space="preserve">, …, </m:t>
          </m:r>
        </m:oMath>
      </m:oMathPara>
    </w:p>
    <w:p w14:paraId="498A3C98" w14:textId="77777777" w:rsidR="00FA6863" w:rsidRPr="0098669F" w:rsidRDefault="00FA6863" w:rsidP="00852E45">
      <w:pPr>
        <w:pStyle w:val="CNNormalPara"/>
      </w:pPr>
      <m:oMathPara>
        <m:oMath>
          <m:r>
            <w:rPr>
              <w:rFonts w:ascii="Cambria Math" w:hAnsi="Cambria Math"/>
            </w:rPr>
            <m:t>y</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d>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oMath>
      </m:oMathPara>
    </w:p>
    <w:p w14:paraId="57437034" w14:textId="77777777" w:rsidR="0098669F" w:rsidRPr="00BC4452" w:rsidRDefault="0098669F" w:rsidP="00852E45">
      <w:pPr>
        <w:pStyle w:val="CNNormalPara"/>
      </w:pPr>
      <w:r>
        <w:t>Thuật toán PD-GABP.</w:t>
      </w:r>
    </w:p>
    <w:p w14:paraId="3F65878C" w14:textId="77777777" w:rsidR="00AD009D" w:rsidRDefault="0098669F" w:rsidP="00AD009D">
      <w:pPr>
        <w:pStyle w:val="CALabel"/>
        <w:keepNext/>
      </w:pPr>
      <w:r>
        <w:rPr>
          <w:noProof/>
          <w:lang w:eastAsia="en-US"/>
        </w:rPr>
        <w:lastRenderedPageBreak/>
        <w:drawing>
          <wp:inline distT="0" distB="0" distL="0" distR="0" wp14:anchorId="5D1B48A4" wp14:editId="7ABEB077">
            <wp:extent cx="4200525" cy="298478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5880" cy="2995698"/>
                    </a:xfrm>
                    <a:prstGeom prst="rect">
                      <a:avLst/>
                    </a:prstGeom>
                  </pic:spPr>
                </pic:pic>
              </a:graphicData>
            </a:graphic>
          </wp:inline>
        </w:drawing>
      </w:r>
    </w:p>
    <w:p w14:paraId="424493F0" w14:textId="5EFFCA21" w:rsidR="00B72F08" w:rsidRDefault="00AD009D" w:rsidP="00AD009D">
      <w:pPr>
        <w:pStyle w:val="Caption"/>
        <w:jc w:val="center"/>
      </w:pPr>
      <w:r>
        <w:t xml:space="preserve">Hình </w:t>
      </w:r>
      <w:fldSimple w:instr=" SEQ Hình \* ARABIC ">
        <w:r w:rsidR="00777FBB">
          <w:rPr>
            <w:noProof/>
          </w:rPr>
          <w:t>6</w:t>
        </w:r>
      </w:fldSimple>
      <w:r>
        <w:t xml:space="preserve">: </w:t>
      </w:r>
      <w:r w:rsidRPr="00233BCC">
        <w:t>Thuật toán PD-GABP [1]</w:t>
      </w:r>
    </w:p>
    <w:p w14:paraId="2704B672" w14:textId="77777777" w:rsidR="0084371D" w:rsidRPr="00BA36BE" w:rsidRDefault="0084371D" w:rsidP="00852E45">
      <w:pPr>
        <w:pStyle w:val="CNNormalPara"/>
      </w:pPr>
      <w:r w:rsidRPr="00BA36BE">
        <w:t xml:space="preserve">Ý tưởng chính của </w:t>
      </w:r>
      <w:r w:rsidR="00BA36BE" w:rsidRPr="00BA36BE">
        <w:t>thuật toán PD-GABP là:</w:t>
      </w:r>
    </w:p>
    <w:p w14:paraId="7AD7E9F5" w14:textId="16B7F2CE" w:rsidR="00BA36BE" w:rsidRDefault="00BA36BE" w:rsidP="00852E45">
      <w:pPr>
        <w:pStyle w:val="CNListPara"/>
      </w:pPr>
      <w:r w:rsidRPr="00BA36BE">
        <w:t xml:space="preserve">Bước </w:t>
      </w:r>
      <w:r w:rsidR="00403727">
        <w:t>1</w:t>
      </w:r>
      <w:r w:rsidRPr="00BA36BE">
        <w:t xml:space="preserve"> phát hiện chu kỳ của dữ liệu. (PD – Periodicity Detection)</w:t>
      </w:r>
    </w:p>
    <w:p w14:paraId="651996CD" w14:textId="1F3A4BDF" w:rsidR="00403727" w:rsidRPr="00BA36BE" w:rsidRDefault="00813979" w:rsidP="00852E45">
      <w:pPr>
        <w:pStyle w:val="CNListPara"/>
      </w:pPr>
      <w:r>
        <w:t>Bước 2 x</w:t>
      </w:r>
      <w:r w:rsidR="00403727">
        <w:t>ây dựng bộ d</w:t>
      </w:r>
      <w:r>
        <w:t>ữ</w:t>
      </w:r>
      <w:r w:rsidR="00403727">
        <w:t xml:space="preserve"> liệu huấn luyện dựa trên chu kỳ tìm được và cửa sổ trượt.</w:t>
      </w:r>
    </w:p>
    <w:p w14:paraId="0A6E7518" w14:textId="77777777" w:rsidR="008F1AA4" w:rsidRDefault="00BA36BE" w:rsidP="00852E45">
      <w:pPr>
        <w:pStyle w:val="CNListPara"/>
      </w:pPr>
      <w:r w:rsidRPr="00BA36BE">
        <w:t>Bước 2 kết hợp giải thuật tiến hóa (GAs – Genetic Algorithm) kết hợp với lan truyền ngược (BP – Backpropagation) để huấn luyện mạng nơ ron tăng độ chính xác của dự đoán.</w:t>
      </w:r>
    </w:p>
    <w:p w14:paraId="10321F7C" w14:textId="4A8EBFDB" w:rsidR="00BA36BE" w:rsidRDefault="00BA36BE" w:rsidP="008F1AA4">
      <w:pPr>
        <w:pStyle w:val="CNNormalPara"/>
      </w:pPr>
      <w:r w:rsidRPr="00BA36BE">
        <w:t>Nhờ áp dụng giải thuật tiến hóa, thuật toán có thể vượt qua cực trị địa phương để tìm được cực trị toàn cục trong quá trình tìm bộ trọng số của mạng nơ ron bằng phương pháp lan truyền ngược. Bài báo đã chứng minh phương pháp GA-BP là tốt hơn các phương pháp huấn luyện truyền thống.</w:t>
      </w:r>
    </w:p>
    <w:p w14:paraId="6DEE963C" w14:textId="77777777" w:rsidR="00A62503" w:rsidRPr="00BA36BE" w:rsidRDefault="00A62503" w:rsidP="00852E45">
      <w:pPr>
        <w:pStyle w:val="CNNormalPara"/>
      </w:pPr>
      <w:r>
        <w:t>Trong khuôn khổ đồ án,</w:t>
      </w:r>
      <w:r w:rsidR="00897FC8">
        <w:t xml:space="preserve"> tôi không đi vào trình bày chi tiết cụ thể thuật toán PD-GABP, thuật toán đã đượ</w:t>
      </w:r>
      <w:r w:rsidR="00410CB4">
        <w:t>c trình bày</w:t>
      </w:r>
      <w:r w:rsidR="00897FC8">
        <w:t xml:space="preserve"> trong bài nghiên cứu</w:t>
      </w:r>
      <w:r w:rsidR="00897FC8">
        <w:rPr>
          <w:sz w:val="24"/>
          <w:szCs w:val="24"/>
        </w:rPr>
        <w:t xml:space="preserve"> </w:t>
      </w:r>
      <w:r w:rsidR="00897FC8" w:rsidRPr="00897FC8">
        <w:t>“</w:t>
      </w:r>
      <w:r w:rsidR="00897FC8" w:rsidRPr="00897FC8">
        <w:rPr>
          <w:rStyle w:val="fontstyle01"/>
          <w:rFonts w:ascii="Times New Roman" w:hAnsi="Times New Roman"/>
          <w:sz w:val="26"/>
          <w:szCs w:val="26"/>
        </w:rPr>
        <w:t>PD-GABP – A Novel Prediction Model Applying for Elastic Applications in Distributed Environment”</w:t>
      </w:r>
      <w:r w:rsidR="00897FC8">
        <w:rPr>
          <w:rStyle w:val="fontstyle01"/>
          <w:rFonts w:ascii="Times New Roman" w:hAnsi="Times New Roman"/>
          <w:sz w:val="26"/>
          <w:szCs w:val="26"/>
        </w:rPr>
        <w:t>[1] ở mục tài liệu tham khảo.</w:t>
      </w:r>
    </w:p>
    <w:p w14:paraId="58502797" w14:textId="482B7637" w:rsidR="00051517" w:rsidRDefault="00A60877" w:rsidP="00051517">
      <w:pPr>
        <w:pStyle w:val="CHeader5"/>
      </w:pPr>
      <w:r>
        <w:t>Nhắc lại độ hiệu quả trên lý thuyết của mô hình PD-GABP</w:t>
      </w:r>
      <w:r w:rsidR="00D53563">
        <w:t>.</w:t>
      </w:r>
    </w:p>
    <w:p w14:paraId="7A6F2812" w14:textId="77777777" w:rsidR="00AD009D" w:rsidRDefault="00051517" w:rsidP="00AD009D">
      <w:pPr>
        <w:pStyle w:val="CNNormalPara"/>
        <w:keepNext/>
        <w:ind w:firstLine="0"/>
        <w:jc w:val="center"/>
      </w:pPr>
      <w:r>
        <w:rPr>
          <w:noProof/>
          <w:lang w:eastAsia="en-US"/>
        </w:rPr>
        <w:lastRenderedPageBreak/>
        <w:drawing>
          <wp:inline distT="0" distB="0" distL="0" distR="0" wp14:anchorId="1C0E551E" wp14:editId="61FDC7E3">
            <wp:extent cx="5571490" cy="2105025"/>
            <wp:effectExtent l="0" t="0" r="0" b="9525"/>
            <wp:docPr id="22" name="Picture 22" descr="ori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rigi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1490" cy="2105025"/>
                    </a:xfrm>
                    <a:prstGeom prst="rect">
                      <a:avLst/>
                    </a:prstGeom>
                    <a:noFill/>
                    <a:ln>
                      <a:noFill/>
                    </a:ln>
                  </pic:spPr>
                </pic:pic>
              </a:graphicData>
            </a:graphic>
          </wp:inline>
        </w:drawing>
      </w:r>
    </w:p>
    <w:p w14:paraId="6CE4129F" w14:textId="3E675EE2" w:rsidR="00051517" w:rsidRDefault="00AD009D" w:rsidP="00AD009D">
      <w:pPr>
        <w:pStyle w:val="Caption"/>
        <w:jc w:val="center"/>
      </w:pPr>
      <w:r>
        <w:t xml:space="preserve">Hình </w:t>
      </w:r>
      <w:fldSimple w:instr=" SEQ Hình \* ARABIC ">
        <w:r w:rsidR="00777FBB">
          <w:rPr>
            <w:noProof/>
          </w:rPr>
          <w:t>7</w:t>
        </w:r>
      </w:fldSimple>
      <w:r>
        <w:t xml:space="preserve">: </w:t>
      </w:r>
      <w:r w:rsidRPr="00DC2C64">
        <w:t>Dữ liệu số yêu cầu gửi đến trang web World Cup 1998.</w:t>
      </w:r>
    </w:p>
    <w:p w14:paraId="13712D87" w14:textId="22068002" w:rsidR="006A1142" w:rsidRDefault="00715FB4" w:rsidP="00852E45">
      <w:pPr>
        <w:pStyle w:val="CNNormalPara"/>
      </w:pPr>
      <w:r w:rsidRPr="00852E45">
        <w:rPr>
          <w:rStyle w:val="CNNormalParaChar"/>
        </w:rPr>
        <w:t>Bài báo đưa ra thử nghiệm chứng minh tính chính xác bằng bộ dữ liệu số</w:t>
      </w:r>
      <w:r w:rsidR="00200509">
        <w:rPr>
          <w:rStyle w:val="CNNormalParaChar"/>
        </w:rPr>
        <w:t xml:space="preserve"> yêu cầu gửi</w:t>
      </w:r>
      <w:r w:rsidRPr="00852E45">
        <w:rPr>
          <w:rStyle w:val="CNNormalParaChar"/>
        </w:rPr>
        <w:t xml:space="preserve"> đến trang web World Cup 1998 lấy mỗi 10 phút. Thuật toán phát hiện chu kỳ là khoảng 1 ngày (khoảng 142 điể</w:t>
      </w:r>
      <w:r w:rsidR="006A1142" w:rsidRPr="00852E45">
        <w:rPr>
          <w:rStyle w:val="CNNormalParaChar"/>
        </w:rPr>
        <w:t>m dữ liệu). Dữ liệu từ ngày 40 đến 46 được đưa vào huấn luyện mạng, từ ngày 46 đến 47 được dùng để thử nghiệm. Dùng hàm đánh giá</w:t>
      </w:r>
      <w:r w:rsidR="006A1142">
        <w:t xml:space="preserve"> MAE (Mean absolute error) với </w:t>
      </w:r>
      <m:oMath>
        <m:acc>
          <m:accPr>
            <m:ctrlPr>
              <w:rPr>
                <w:rFonts w:ascii="Cambria Math" w:hAnsi="Cambria Math"/>
                <w:i/>
              </w:rPr>
            </m:ctrlPr>
          </m:accPr>
          <m:e>
            <m:r>
              <w:rPr>
                <w:rFonts w:ascii="Cambria Math" w:hAnsi="Cambria Math"/>
              </w:rPr>
              <m:t>y</m:t>
            </m:r>
          </m:e>
        </m:acc>
      </m:oMath>
      <w:r w:rsidR="006A1142">
        <w:t xml:space="preserve"> là kết quả và </w:t>
      </w:r>
      <m:oMath>
        <m:r>
          <w:rPr>
            <w:rFonts w:ascii="Cambria Math" w:hAnsi="Cambria Math"/>
          </w:rPr>
          <m:t>y</m:t>
        </m:r>
      </m:oMath>
      <w:r w:rsidR="006A1142">
        <w:t xml:space="preserve"> là giá trị ban đầu.</w:t>
      </w:r>
    </w:p>
    <w:p w14:paraId="77EC5228" w14:textId="77777777" w:rsidR="006A1142" w:rsidRPr="00781213" w:rsidRDefault="006A1142" w:rsidP="00897FC8">
      <w:pPr>
        <w:pStyle w:val="CANormal"/>
      </w:pPr>
      <m:oMathPara>
        <m:oMath>
          <m:r>
            <w:rPr>
              <w:rFonts w:ascii="Cambria Math" w:hAnsi="Cambria Math"/>
            </w:rPr>
            <m:t>MA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y</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m:oMathPara>
    </w:p>
    <w:p w14:paraId="4018B8A0" w14:textId="77777777" w:rsidR="00275629" w:rsidRDefault="00275629" w:rsidP="00852E45">
      <w:pPr>
        <w:pStyle w:val="CNNormalPara"/>
      </w:pPr>
      <w:r>
        <w:t xml:space="preserve">Kết quả thử nghiệm với </w:t>
      </w:r>
      <m:oMath>
        <m:r>
          <w:rPr>
            <w:rFonts w:ascii="Cambria Math" w:hAnsi="Cambria Math"/>
          </w:rPr>
          <m:t>m=1, r=1</m:t>
        </m:r>
      </m:oMath>
      <w:r>
        <w:t>.</w:t>
      </w:r>
    </w:p>
    <w:p w14:paraId="6F218703" w14:textId="77777777" w:rsidR="00AD009D" w:rsidRDefault="00275629" w:rsidP="00AD009D">
      <w:pPr>
        <w:pStyle w:val="CANormal"/>
        <w:keepNext/>
      </w:pPr>
      <w:r>
        <w:rPr>
          <w:noProof/>
          <w:lang w:eastAsia="en-US"/>
        </w:rPr>
        <w:drawing>
          <wp:inline distT="0" distB="0" distL="0" distR="0" wp14:anchorId="44FF4EB3" wp14:editId="117AF4C8">
            <wp:extent cx="5577840" cy="2454275"/>
            <wp:effectExtent l="0" t="0" r="381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7840" cy="2454275"/>
                    </a:xfrm>
                    <a:prstGeom prst="rect">
                      <a:avLst/>
                    </a:prstGeom>
                  </pic:spPr>
                </pic:pic>
              </a:graphicData>
            </a:graphic>
          </wp:inline>
        </w:drawing>
      </w:r>
    </w:p>
    <w:p w14:paraId="05917890" w14:textId="57EEA64E" w:rsidR="00B72F08" w:rsidRDefault="00AD009D" w:rsidP="00AD009D">
      <w:pPr>
        <w:pStyle w:val="Caption"/>
        <w:jc w:val="center"/>
      </w:pPr>
      <w:r>
        <w:t xml:space="preserve">Hình </w:t>
      </w:r>
      <w:fldSimple w:instr=" SEQ Hình \* ARABIC ">
        <w:r w:rsidR="00777FBB">
          <w:rPr>
            <w:noProof/>
          </w:rPr>
          <w:t>8</w:t>
        </w:r>
      </w:fldSimple>
      <w:r>
        <w:t xml:space="preserve">: </w:t>
      </w:r>
      <w:r w:rsidRPr="00BC6946">
        <w:t>Kết quả MAE chạy PD-GABP với m=1, r=1 với p khác nhau [1]</w:t>
      </w:r>
      <w:r>
        <w:t>.</w:t>
      </w:r>
    </w:p>
    <w:p w14:paraId="489E05FE" w14:textId="180A2F09" w:rsidR="00275629" w:rsidRDefault="00275629" w:rsidP="00852E45">
      <w:pPr>
        <w:pStyle w:val="CNNormalPara"/>
      </w:pPr>
      <w:r>
        <w:t>Theo kết quả trên, p = 4 có kết quả MAE tốt nhất (</w:t>
      </w:r>
      <w:r w:rsidR="006550FB">
        <w:t xml:space="preserve">giá trị MAE </w:t>
      </w:r>
      <w:r>
        <w:t>càng nhỏ càng tốt)</w:t>
      </w:r>
      <w:r w:rsidR="00911C02">
        <w:t>.</w:t>
      </w:r>
    </w:p>
    <w:p w14:paraId="7158ABAD" w14:textId="308DE9CB" w:rsidR="00275629" w:rsidRPr="00781213" w:rsidRDefault="00275629" w:rsidP="00852E45">
      <w:pPr>
        <w:pStyle w:val="CNNormalPara"/>
      </w:pPr>
      <w:r>
        <w:t>Kết quả thử nghiệm với</w:t>
      </w:r>
      <w:r w:rsidR="007640BE">
        <w:t xml:space="preserve"> độ rộng cửa sổ</w:t>
      </w:r>
      <w:r>
        <w:t xml:space="preserve"> Window Size = 4</w:t>
      </w:r>
    </w:p>
    <w:p w14:paraId="0702CC37" w14:textId="77777777" w:rsidR="00AD009D" w:rsidRDefault="00275629" w:rsidP="00AD009D">
      <w:pPr>
        <w:pStyle w:val="CANormal"/>
        <w:keepNext/>
        <w:jc w:val="center"/>
      </w:pPr>
      <w:r>
        <w:rPr>
          <w:noProof/>
          <w:lang w:eastAsia="en-US"/>
        </w:rPr>
        <w:lastRenderedPageBreak/>
        <w:drawing>
          <wp:inline distT="0" distB="0" distL="0" distR="0" wp14:anchorId="057CE47E" wp14:editId="235668CD">
            <wp:extent cx="4933950" cy="3597672"/>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098" cy="3600696"/>
                    </a:xfrm>
                    <a:prstGeom prst="rect">
                      <a:avLst/>
                    </a:prstGeom>
                  </pic:spPr>
                </pic:pic>
              </a:graphicData>
            </a:graphic>
          </wp:inline>
        </w:drawing>
      </w:r>
    </w:p>
    <w:p w14:paraId="0B4ACE75" w14:textId="19BD2F4A" w:rsidR="00B72F08" w:rsidRDefault="00AD009D" w:rsidP="00AD009D">
      <w:pPr>
        <w:pStyle w:val="Caption"/>
        <w:jc w:val="center"/>
      </w:pPr>
      <w:r>
        <w:t xml:space="preserve">Hình </w:t>
      </w:r>
      <w:fldSimple w:instr=" SEQ Hình \* ARABIC ">
        <w:r w:rsidR="00777FBB">
          <w:rPr>
            <w:noProof/>
          </w:rPr>
          <w:t>9</w:t>
        </w:r>
      </w:fldSimple>
      <w:r>
        <w:t xml:space="preserve">: </w:t>
      </w:r>
      <w:r w:rsidRPr="00EE32A4">
        <w:t>So sánh kết quả dự đoán PD-GABP, p=4, m=1, r=1 với dữ liệu thậ</w:t>
      </w:r>
      <w:r>
        <w:t>t [1].</w:t>
      </w:r>
    </w:p>
    <w:p w14:paraId="590A16A2" w14:textId="5C65A954" w:rsidR="00163719" w:rsidRPr="00536B9B" w:rsidRDefault="00255791" w:rsidP="00536B9B">
      <w:pPr>
        <w:pStyle w:val="CNNormalPara"/>
      </w:pPr>
      <w:r>
        <w:t>Đồ án sẽ thực hiện thử nghiệm</w:t>
      </w:r>
      <w:r w:rsidR="005B3B65">
        <w:t xml:space="preserve"> sẽ dựa trên kết quả thực nghiệm của nghiên cứu, với các giá trị tham số cho GABP như thực nghiệm, độ rộng cửa sổ là 4 và chu kỳ 1.</w:t>
      </w:r>
    </w:p>
    <w:p w14:paraId="2C9D0E05" w14:textId="0B55C867" w:rsidR="000C7B95" w:rsidRDefault="00E6197D" w:rsidP="000C7B95">
      <w:pPr>
        <w:pStyle w:val="CHeader3"/>
      </w:pPr>
      <w:bookmarkStart w:id="77" w:name="_Toc490522367"/>
      <w:r>
        <w:t>OpenStack</w:t>
      </w:r>
      <w:r w:rsidR="00D53563">
        <w:t>.</w:t>
      </w:r>
      <w:bookmarkEnd w:id="77"/>
    </w:p>
    <w:p w14:paraId="7976248C" w14:textId="77777777" w:rsidR="00AD009D" w:rsidRDefault="00975678" w:rsidP="00AD009D">
      <w:pPr>
        <w:keepNext/>
        <w:spacing w:before="120" w:line="288" w:lineRule="auto"/>
        <w:jc w:val="center"/>
      </w:pPr>
      <w:r w:rsidRPr="00975678">
        <w:rPr>
          <w:rFonts w:ascii="Times New Roman" w:hAnsi="Times New Roman" w:cs="Times New Roman"/>
          <w:noProof/>
          <w:sz w:val="26"/>
          <w:szCs w:val="26"/>
          <w:lang w:eastAsia="en-US"/>
        </w:rPr>
        <w:drawing>
          <wp:inline distT="0" distB="0" distL="0" distR="0" wp14:anchorId="5E73EFBB" wp14:editId="20C0D3D1">
            <wp:extent cx="5577840" cy="2312670"/>
            <wp:effectExtent l="0" t="0" r="3810" b="0"/>
            <wp:docPr id="18" name="Picture 18" descr="openstack-softwar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penstack-software-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7840" cy="2312670"/>
                    </a:xfrm>
                    <a:prstGeom prst="rect">
                      <a:avLst/>
                    </a:prstGeom>
                    <a:noFill/>
                    <a:ln>
                      <a:noFill/>
                    </a:ln>
                  </pic:spPr>
                </pic:pic>
              </a:graphicData>
            </a:graphic>
          </wp:inline>
        </w:drawing>
      </w:r>
    </w:p>
    <w:p w14:paraId="3F1FEB88" w14:textId="651ABB10" w:rsidR="00163719" w:rsidRDefault="00AD009D" w:rsidP="00AD009D">
      <w:pPr>
        <w:pStyle w:val="Caption"/>
        <w:jc w:val="center"/>
      </w:pPr>
      <w:r>
        <w:t xml:space="preserve">Hình </w:t>
      </w:r>
      <w:fldSimple w:instr=" SEQ Hình \* ARABIC ">
        <w:r w:rsidR="00777FBB">
          <w:rPr>
            <w:noProof/>
          </w:rPr>
          <w:t>10</w:t>
        </w:r>
      </w:fldSimple>
      <w:r>
        <w:t xml:space="preserve">: </w:t>
      </w:r>
      <w:r w:rsidRPr="00EC070E">
        <w:t>Các thành phần cơ bản củ</w:t>
      </w:r>
      <w:r>
        <w:t>a OpenStack [10].</w:t>
      </w:r>
    </w:p>
    <w:p w14:paraId="5B792AFE" w14:textId="78E8A7FF" w:rsidR="00F423A5" w:rsidRDefault="00E6197D" w:rsidP="00852E45">
      <w:pPr>
        <w:pStyle w:val="CNNormalPara"/>
      </w:pPr>
      <w:r>
        <w:t>OpenStack</w:t>
      </w:r>
      <w:r w:rsidR="00F423A5">
        <w:t xml:space="preserve"> là phần mềm mã nguồn mở, chủ yếu viết bằng python dùng để triển khai mô hình</w:t>
      </w:r>
      <w:r w:rsidR="00814FE5">
        <w:t xml:space="preserve"> Dịch vụ hạ tầng</w:t>
      </w:r>
      <w:r w:rsidR="00F423A5">
        <w:t xml:space="preserve"> </w:t>
      </w:r>
      <w:r w:rsidR="00814FE5">
        <w:t xml:space="preserve">đám mây </w:t>
      </w:r>
      <w:r w:rsidR="00F423A5">
        <w:t xml:space="preserve">(IaaS). Nó được khởi xướng bởi Rackspace Hosting và NASA từ năm 2010 và được </w:t>
      </w:r>
      <w:r>
        <w:t>OpenStack</w:t>
      </w:r>
      <w:r w:rsidR="00F423A5">
        <w:t xml:space="preserve"> Foundation quản lý từ năm 2015. </w:t>
      </w:r>
      <w:r>
        <w:t>OpenStack</w:t>
      </w:r>
      <w:r w:rsidR="00F423A5">
        <w:t xml:space="preserve"> ra phiên bản mới mỗi 6 tháng một lần, </w:t>
      </w:r>
      <w:r w:rsidR="00814FE5">
        <w:t xml:space="preserve">chữ cái đầu của tên phiên bản theo thứ tự trong bảng chữ cái, </w:t>
      </w:r>
      <w:r w:rsidR="00F423A5">
        <w:t>phiên bản mới nhất tính tới thời điểm viết đồ án là Ocata.</w:t>
      </w:r>
    </w:p>
    <w:p w14:paraId="3D8AA302" w14:textId="5BEA5FA0" w:rsidR="001669BD" w:rsidRDefault="00E6197D" w:rsidP="00852E45">
      <w:pPr>
        <w:pStyle w:val="CNNormalPara"/>
      </w:pPr>
      <w:r>
        <w:t>OpenStack</w:t>
      </w:r>
      <w:r w:rsidR="001669BD">
        <w:t xml:space="preserve"> có thể cài đặt trên một hoặc nhiều máy (gọi là các nodes), thậm chí là máy tính cá nhân.</w:t>
      </w:r>
    </w:p>
    <w:p w14:paraId="52734237" w14:textId="4521270F" w:rsidR="00F423A5" w:rsidRDefault="00E762EE" w:rsidP="00852E45">
      <w:pPr>
        <w:pStyle w:val="CNNormalPara"/>
      </w:pPr>
      <w:r>
        <w:lastRenderedPageBreak/>
        <w:t xml:space="preserve">Vì dùng để triển khai IaaS, nó thường không được dùng bởi những người dùng phổ thông mà được dùng để xây dựng các hệ thống </w:t>
      </w:r>
      <w:r w:rsidR="00B74979">
        <w:t xml:space="preserve">đám mây </w:t>
      </w:r>
      <w:r>
        <w:t xml:space="preserve">phục vụ doanh nghiệp với đội ngũ kỹ thuật có chuyên môn, quản trị riêng. Tuy nhiên </w:t>
      </w:r>
      <w:r w:rsidR="00E6197D">
        <w:t>OpenStack</w:t>
      </w:r>
      <w:r>
        <w:t xml:space="preserve"> còn cần hoàn thiện hơn nếu muốn xây dựng các hệ thống </w:t>
      </w:r>
      <w:r w:rsidR="00B74979">
        <w:t xml:space="preserve">đám mây </w:t>
      </w:r>
      <w:r w:rsidR="006644CC">
        <w:t xml:space="preserve">lớn. </w:t>
      </w:r>
      <w:r w:rsidR="00E6197D">
        <w:t>OpenStack</w:t>
      </w:r>
      <w:r w:rsidR="006644CC">
        <w:t xml:space="preserve"> thường được dùng để các nhà phát triển thử nghiệm </w:t>
      </w:r>
      <w:r w:rsidR="00674494">
        <w:t>hoặc</w:t>
      </w:r>
      <w:r w:rsidR="006644CC">
        <w:t xml:space="preserve"> xây dựng các dịch vụ với lượng người dùng không quá lớn.</w:t>
      </w:r>
    </w:p>
    <w:p w14:paraId="2AC0200F" w14:textId="4074F10E" w:rsidR="00374753" w:rsidRDefault="00E6197D" w:rsidP="00852E45">
      <w:pPr>
        <w:pStyle w:val="CNNormalPara"/>
      </w:pPr>
      <w:r>
        <w:t>OpenStack</w:t>
      </w:r>
      <w:r w:rsidR="00A40A86">
        <w:t xml:space="preserve"> gồm nhiều thành phần, trong đó quan trọng cần có </w:t>
      </w:r>
      <w:r w:rsidR="001533FB">
        <w:t xml:space="preserve">Nova (Compute), Neutron (Networking), Glance (Image Service), tất cả được xác thực và quảng bá vị trí bằng Keystone (Identity). </w:t>
      </w:r>
      <w:r>
        <w:t>OpenStack</w:t>
      </w:r>
      <w:r w:rsidR="001533FB">
        <w:t xml:space="preserve"> thường được tương tác bằng dòng lệnh vì không được dùng bởi người dùng phổ thông, tuy nhiên </w:t>
      </w:r>
      <w:r>
        <w:t>OpenStack</w:t>
      </w:r>
      <w:r w:rsidR="001533FB">
        <w:t xml:space="preserve"> vẫn cung cấp một giao diện web là Horizon (Dashboard) để tương tác với hệ thống.</w:t>
      </w:r>
    </w:p>
    <w:p w14:paraId="279A9E64" w14:textId="77777777" w:rsidR="00B96CC8" w:rsidRPr="00890F4F" w:rsidRDefault="00B96CC8" w:rsidP="00B96CC8">
      <w:pPr>
        <w:pStyle w:val="CANormal"/>
        <w:numPr>
          <w:ilvl w:val="0"/>
          <w:numId w:val="24"/>
        </w:numPr>
        <w:rPr>
          <w:b/>
        </w:rPr>
      </w:pPr>
      <w:r w:rsidRPr="00890F4F">
        <w:rPr>
          <w:b/>
        </w:rPr>
        <w:t>Nova (Compute):</w:t>
      </w:r>
    </w:p>
    <w:p w14:paraId="71BB2BFB" w14:textId="61506D31" w:rsidR="00B96CC8" w:rsidRDefault="00B96CC8" w:rsidP="00852E45">
      <w:pPr>
        <w:pStyle w:val="CNNormalPara"/>
      </w:pPr>
      <w:r>
        <w:t>Quản lý các máy ảo, việc cấp phát, thu hồi tài nguyên CPU, R</w:t>
      </w:r>
      <w:r w:rsidR="00B74979">
        <w:t>AM</w:t>
      </w:r>
      <w:r>
        <w:t xml:space="preserve">, Storage… hỗ trợ nhiều công nghệ ảo hóa như KVM, Vmware, Xen… </w:t>
      </w:r>
    </w:p>
    <w:p w14:paraId="34932B3A" w14:textId="77777777" w:rsidR="00573364" w:rsidRPr="00890F4F" w:rsidRDefault="00B96CC8" w:rsidP="00420582">
      <w:pPr>
        <w:pStyle w:val="CANormal"/>
        <w:numPr>
          <w:ilvl w:val="0"/>
          <w:numId w:val="24"/>
        </w:numPr>
        <w:rPr>
          <w:b/>
        </w:rPr>
      </w:pPr>
      <w:r w:rsidRPr="00890F4F">
        <w:rPr>
          <w:b/>
        </w:rPr>
        <w:t>Neutron (Networking):</w:t>
      </w:r>
    </w:p>
    <w:p w14:paraId="0CEE3168" w14:textId="2992C7F0" w:rsidR="00420582" w:rsidRDefault="00420582" w:rsidP="00852E45">
      <w:pPr>
        <w:pStyle w:val="CNNormalPara"/>
      </w:pPr>
      <w:r>
        <w:t xml:space="preserve">Neutron cung cấp 2 loại </w:t>
      </w:r>
      <w:r w:rsidR="000C31D9">
        <w:t>mạng</w:t>
      </w:r>
      <w:r>
        <w:t xml:space="preserve">, đó là </w:t>
      </w:r>
      <w:r w:rsidR="009A6E34">
        <w:t>mạng nội bộ (</w:t>
      </w:r>
      <w:r>
        <w:t>project network</w:t>
      </w:r>
      <w:r w:rsidR="009A6E34">
        <w:t>)</w:t>
      </w:r>
      <w:r w:rsidR="00B30B50">
        <w:t xml:space="preserve"> </w:t>
      </w:r>
      <w:r>
        <w:t>và</w:t>
      </w:r>
      <w:r w:rsidR="00B30B50">
        <w:t xml:space="preserve"> mạng bên ngoài (</w:t>
      </w:r>
      <w:r>
        <w:t>provider networks</w:t>
      </w:r>
      <w:r w:rsidR="00B30B50">
        <w:t>).</w:t>
      </w:r>
    </w:p>
    <w:p w14:paraId="28EA1463" w14:textId="7F0D18E0" w:rsidR="00420582" w:rsidRPr="00852E45" w:rsidRDefault="009A14EF" w:rsidP="00852E45">
      <w:pPr>
        <w:pStyle w:val="CNNormalPara"/>
        <w:rPr>
          <w:b/>
        </w:rPr>
      </w:pPr>
      <w:r w:rsidRPr="00852E45">
        <w:rPr>
          <w:b/>
        </w:rPr>
        <w:t>Mạng bên ngoài (</w:t>
      </w:r>
      <w:r w:rsidR="00420582" w:rsidRPr="00852E45">
        <w:rPr>
          <w:b/>
        </w:rPr>
        <w:t>Provider networks</w:t>
      </w:r>
      <w:r w:rsidRPr="00852E45">
        <w:rPr>
          <w:b/>
        </w:rPr>
        <w:t>).</w:t>
      </w:r>
    </w:p>
    <w:p w14:paraId="371CD6E2" w14:textId="100F117E" w:rsidR="00420582" w:rsidRDefault="00420582" w:rsidP="00852E45">
      <w:pPr>
        <w:pStyle w:val="CNNormalPara"/>
      </w:pPr>
      <w:r>
        <w:t xml:space="preserve">Chỉ được cài đặt bởi </w:t>
      </w:r>
      <w:r w:rsidR="00C539DF">
        <w:t>các quản trị viên. Mạng bên ngoài</w:t>
      </w:r>
      <w:r>
        <w:t xml:space="preserve"> được cài đặt trên mạng vật lý </w:t>
      </w:r>
      <w:r w:rsidR="00C539DF">
        <w:t xml:space="preserve">tại </w:t>
      </w:r>
      <w:r w:rsidR="003D6C4B">
        <w:t>lớp mạng</w:t>
      </w:r>
      <w:r>
        <w:t xml:space="preserve"> 2</w:t>
      </w:r>
      <w:r w:rsidR="00C539DF">
        <w:t xml:space="preserve"> (layer 2 trên mô hình mạng OSI)</w:t>
      </w:r>
      <w:r>
        <w:t>, có khả năng kết nối với mạng vật lý bên ngoài hệ thống cloud.</w:t>
      </w:r>
    </w:p>
    <w:p w14:paraId="686C696D" w14:textId="11DDAE1B" w:rsidR="00420582" w:rsidRDefault="00420582" w:rsidP="00852E45">
      <w:pPr>
        <w:pStyle w:val="CNNormalPara"/>
      </w:pPr>
      <w:r>
        <w:t xml:space="preserve">Một máy ảo muốn được nhìn thấy từ bên ngoài cần có địa chỉ </w:t>
      </w:r>
      <w:r w:rsidR="00561917">
        <w:t xml:space="preserve">IP </w:t>
      </w:r>
      <w:r>
        <w:t xml:space="preserve">do </w:t>
      </w:r>
      <w:r w:rsidR="007B138E">
        <w:t>mạng bên ngoài</w:t>
      </w:r>
      <w:r>
        <w:t xml:space="preserve"> cung cấp.</w:t>
      </w:r>
    </w:p>
    <w:p w14:paraId="221565D2" w14:textId="6D47777E" w:rsidR="00420582" w:rsidRPr="00852E45" w:rsidRDefault="0025582E" w:rsidP="00852E45">
      <w:pPr>
        <w:pStyle w:val="CNNormalPara"/>
        <w:rPr>
          <w:b/>
        </w:rPr>
      </w:pPr>
      <w:r w:rsidRPr="00852E45">
        <w:rPr>
          <w:b/>
        </w:rPr>
        <w:t>Mạng nội bộ (</w:t>
      </w:r>
      <w:r w:rsidR="00420582" w:rsidRPr="00852E45">
        <w:rPr>
          <w:b/>
        </w:rPr>
        <w:t>Project networks</w:t>
      </w:r>
      <w:r w:rsidRPr="00852E45">
        <w:rPr>
          <w:b/>
        </w:rPr>
        <w:t>)</w:t>
      </w:r>
    </w:p>
    <w:p w14:paraId="29F0005B" w14:textId="69C0175B" w:rsidR="00420582" w:rsidRDefault="00420582" w:rsidP="00852E45">
      <w:pPr>
        <w:pStyle w:val="CNNormalPara"/>
      </w:pPr>
      <w:r>
        <w:t xml:space="preserve">Hay còn gọi là Self-service networks, tức là người dùng trong phạm vi project có thể thoải mái tạo số lượng và địa chỉ mạng tùy ý, cấp phát cho các máy ảo trong project. Việc tạo các mạng này là do người dùng và hoàn toàn không liên quan tới </w:t>
      </w:r>
      <w:r w:rsidR="00CB73A8">
        <w:t>quản trị viên</w:t>
      </w:r>
      <w:r>
        <w:t>.</w:t>
      </w:r>
    </w:p>
    <w:p w14:paraId="774A7F71" w14:textId="58DDB359" w:rsidR="00420582" w:rsidRDefault="00420582" w:rsidP="00852E45">
      <w:pPr>
        <w:pStyle w:val="CNNormalPara"/>
      </w:pPr>
      <w:r>
        <w:t xml:space="preserve">Mạng </w:t>
      </w:r>
      <w:r w:rsidR="00CB73A8">
        <w:t>nội bộ</w:t>
      </w:r>
      <w:r>
        <w:t xml:space="preserve"> sử dụng </w:t>
      </w:r>
      <w:r w:rsidR="00CB73A8">
        <w:t xml:space="preserve">dải địa chỉ </w:t>
      </w:r>
      <w:r w:rsidR="00A073DA">
        <w:t>ip</w:t>
      </w:r>
      <w:r w:rsidR="00CB73A8">
        <w:t xml:space="preserve"> nội bộ (</w:t>
      </w:r>
      <w:r>
        <w:t>private IP address</w:t>
      </w:r>
      <w:r w:rsidR="00CB73A8">
        <w:t xml:space="preserve"> - </w:t>
      </w:r>
      <w:r>
        <w:t xml:space="preserve">RFC1918) và có thể kết nối với </w:t>
      </w:r>
      <w:r w:rsidR="00CB73A8">
        <w:t>mạng bên ngoài</w:t>
      </w:r>
      <w:r>
        <w:t xml:space="preserve"> qua NAT</w:t>
      </w:r>
      <w:r w:rsidR="00D14557">
        <w:t xml:space="preserve"> (Network Address Translation)</w:t>
      </w:r>
      <w:r>
        <w:t xml:space="preserve"> trên một </w:t>
      </w:r>
      <w:r w:rsidR="00A073DA">
        <w:t xml:space="preserve">bộ định tuyến (router) </w:t>
      </w:r>
      <w:r>
        <w:t>ảo, từ đó kết nối tới thế giới bên ngoài.</w:t>
      </w:r>
    </w:p>
    <w:p w14:paraId="000810D5" w14:textId="209049D1" w:rsidR="00420582" w:rsidRDefault="00420582" w:rsidP="00852E45">
      <w:pPr>
        <w:pStyle w:val="CNNormalPara"/>
      </w:pPr>
      <w:r>
        <w:t xml:space="preserve">Vì sử dụng NAT nên thế giới bên ngoài không thể nhìn thấy máy ảo bên trong </w:t>
      </w:r>
      <w:r w:rsidR="00A073DA">
        <w:t>mạng nội bộ</w:t>
      </w:r>
      <w:r>
        <w:t xml:space="preserve">. Do đó, </w:t>
      </w:r>
      <w:r w:rsidR="00A073DA">
        <w:t>mạng bên ngoài</w:t>
      </w:r>
      <w:r>
        <w:t xml:space="preserve"> có thể cung cấp một </w:t>
      </w:r>
      <w:r w:rsidR="00A073DA">
        <w:t xml:space="preserve">địa chỉ </w:t>
      </w:r>
      <w:r>
        <w:t xml:space="preserve">floating ip để bên ngoài có thể giao tiếp với máy ảo đằng sau </w:t>
      </w:r>
      <w:r w:rsidR="00F6192B">
        <w:t>bộ định tuyến ảo</w:t>
      </w:r>
      <w:r>
        <w:t>, nhưng số lượng ip này nên hạn chế.</w:t>
      </w:r>
    </w:p>
    <w:p w14:paraId="62E372AD" w14:textId="77777777" w:rsidR="00AD009D" w:rsidRDefault="00420582" w:rsidP="00AD009D">
      <w:pPr>
        <w:pStyle w:val="CANormal"/>
        <w:keepNext/>
        <w:jc w:val="center"/>
      </w:pPr>
      <w:r>
        <w:rPr>
          <w:noProof/>
          <w:lang w:eastAsia="en-US"/>
        </w:rPr>
        <w:lastRenderedPageBreak/>
        <w:drawing>
          <wp:inline distT="0" distB="0" distL="0" distR="0" wp14:anchorId="2B4EB0EB" wp14:editId="04E5ED6F">
            <wp:extent cx="5577840" cy="3042285"/>
            <wp:effectExtent l="0" t="0" r="3810" b="5715"/>
            <wp:docPr id="16" name="Picture 16" descr="Tenant and provider net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enant and provider network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7840" cy="3042285"/>
                    </a:xfrm>
                    <a:prstGeom prst="rect">
                      <a:avLst/>
                    </a:prstGeom>
                    <a:noFill/>
                    <a:ln>
                      <a:noFill/>
                    </a:ln>
                  </pic:spPr>
                </pic:pic>
              </a:graphicData>
            </a:graphic>
          </wp:inline>
        </w:drawing>
      </w:r>
    </w:p>
    <w:p w14:paraId="7F851AA0" w14:textId="659BBF56" w:rsidR="00E9048E" w:rsidRDefault="00AD009D" w:rsidP="00AD009D">
      <w:pPr>
        <w:pStyle w:val="Caption"/>
        <w:jc w:val="center"/>
      </w:pPr>
      <w:r>
        <w:t xml:space="preserve">Hình </w:t>
      </w:r>
      <w:fldSimple w:instr=" SEQ Hình \* ARABIC ">
        <w:r w:rsidR="00777FBB">
          <w:rPr>
            <w:noProof/>
          </w:rPr>
          <w:t>11</w:t>
        </w:r>
      </w:fldSimple>
      <w:r>
        <w:t>:</w:t>
      </w:r>
      <w:r w:rsidRPr="0082411E">
        <w:t>Mô hình mạng nội bộ và mạng ngoài của OpenStack [11].</w:t>
      </w:r>
    </w:p>
    <w:p w14:paraId="7D8178A7" w14:textId="3EBCEC98" w:rsidR="00420582" w:rsidRDefault="00420582" w:rsidP="00852E45">
      <w:pPr>
        <w:pStyle w:val="CNNormalPara"/>
      </w:pPr>
      <w:r>
        <w:t xml:space="preserve">Tài nguyên tính toán CPU, Ram, lưu trữ Storage được cung cấp bởi Nova, mạng ảo được cung cấp bởi Neutron là các thành phần chủ yếu để tạo một máy </w:t>
      </w:r>
      <w:r w:rsidR="003A70D7">
        <w:t>chủ ảo đám mây</w:t>
      </w:r>
      <w:r>
        <w:t>. Ngoài ra để khởi chạy một máy ảo cần có Image cung cấp bởi Glance và một flavor (quy định lượng CPU, Ram …).</w:t>
      </w:r>
    </w:p>
    <w:p w14:paraId="6AFE8937" w14:textId="77777777" w:rsidR="00D53563" w:rsidRDefault="00E949F0" w:rsidP="00D53563">
      <w:pPr>
        <w:pStyle w:val="CHeader3"/>
      </w:pPr>
      <w:bookmarkStart w:id="78" w:name="_Toc490522368"/>
      <w:r>
        <w:t>Mục đích, p</w:t>
      </w:r>
      <w:r w:rsidR="00D53563">
        <w:t>hạm vi đồ án và các công nghệ sử dụng.</w:t>
      </w:r>
      <w:bookmarkEnd w:id="78"/>
    </w:p>
    <w:p w14:paraId="41E2E835" w14:textId="0DFFF4DF" w:rsidR="00E93595" w:rsidRDefault="00F17E91" w:rsidP="00F17E91">
      <w:pPr>
        <w:pStyle w:val="CHeader4"/>
      </w:pPr>
      <w:bookmarkStart w:id="79" w:name="_Toc490522369"/>
      <w:r>
        <w:t>Mục đích của đồ án.</w:t>
      </w:r>
      <w:bookmarkEnd w:id="79"/>
    </w:p>
    <w:p w14:paraId="2928530F" w14:textId="0A662EF3" w:rsidR="0075024B" w:rsidRDefault="0075024B" w:rsidP="00852E45">
      <w:pPr>
        <w:pStyle w:val="CNNormalPara"/>
      </w:pPr>
      <w:r>
        <w:t>Đồ án được thực hiện nhằm mục đích</w:t>
      </w:r>
      <w:r w:rsidR="000F1277">
        <w:t xml:space="preserve"> xây dựng ứng dụng </w:t>
      </w:r>
      <w:r w:rsidR="00941A14">
        <w:t xml:space="preserve">dự đoán trước để co giãn tài nguyên tự động </w:t>
      </w:r>
      <w:r w:rsidR="000F1277">
        <w:t>sử dụng mô hình dự đoán PD-GABP và</w:t>
      </w:r>
      <w:r>
        <w:t xml:space="preserve"> thử nghiệ</w:t>
      </w:r>
      <w:r w:rsidR="000F1277">
        <w:t xml:space="preserve">m, </w:t>
      </w:r>
      <w:r>
        <w:t>đánh giá hiệu quả của mô hình dự đoán PD-GABP trên đám mây OpenStack trong việc. Để làm đươc điều này, đồ án cần xây dựng:</w:t>
      </w:r>
    </w:p>
    <w:p w14:paraId="09332AAE" w14:textId="56AA0FFF" w:rsidR="0075024B" w:rsidRDefault="0075024B" w:rsidP="0075024B">
      <w:pPr>
        <w:pStyle w:val="CNNormalPara"/>
        <w:numPr>
          <w:ilvl w:val="0"/>
          <w:numId w:val="24"/>
        </w:numPr>
      </w:pPr>
      <w:r>
        <w:t>Một ứng dụng có khả năng:</w:t>
      </w:r>
    </w:p>
    <w:p w14:paraId="553494EF" w14:textId="23F82836" w:rsidR="0075024B" w:rsidRDefault="0075024B" w:rsidP="0075024B">
      <w:pPr>
        <w:pStyle w:val="CNNormalPara"/>
        <w:numPr>
          <w:ilvl w:val="1"/>
          <w:numId w:val="24"/>
        </w:numPr>
      </w:pPr>
      <w:r>
        <w:t>Theo dõi tài nguyên tiêu thụ của máy chủ ảo trên đám mây OpenStack</w:t>
      </w:r>
    </w:p>
    <w:p w14:paraId="022B6CA6" w14:textId="18980BD2" w:rsidR="0075024B" w:rsidRDefault="0075024B" w:rsidP="0075024B">
      <w:pPr>
        <w:pStyle w:val="CNNormalPara"/>
        <w:numPr>
          <w:ilvl w:val="1"/>
          <w:numId w:val="24"/>
        </w:numPr>
      </w:pPr>
      <w:r>
        <w:t>Dự đoán tài nguyên tiêu thụ trong tương lai sử dụng mô hình PD-GABP.</w:t>
      </w:r>
    </w:p>
    <w:p w14:paraId="1C0A321C" w14:textId="4EF236E2" w:rsidR="0075024B" w:rsidRDefault="00FB05C3" w:rsidP="0075024B">
      <w:pPr>
        <w:pStyle w:val="CNNormalPara"/>
        <w:numPr>
          <w:ilvl w:val="1"/>
          <w:numId w:val="24"/>
        </w:numPr>
      </w:pPr>
      <w:r>
        <w:t>Có khả năng co giãn tài nguyên trên đám mây OpenStack.</w:t>
      </w:r>
    </w:p>
    <w:p w14:paraId="10AB0B66" w14:textId="0722FF71" w:rsidR="000F1277" w:rsidRDefault="000F1277" w:rsidP="0075024B">
      <w:pPr>
        <w:pStyle w:val="CNNormalPara"/>
        <w:numPr>
          <w:ilvl w:val="1"/>
          <w:numId w:val="24"/>
        </w:numPr>
      </w:pPr>
      <w:r>
        <w:t>Ghi lại log dữ liệu tài nguyên tiêu thụ được theo dõi, kết quả dự đoán, kết quả co giãn tài nguyên để phục vụ đánh giá, kết luận.</w:t>
      </w:r>
    </w:p>
    <w:p w14:paraId="3D305711" w14:textId="4997DC8A" w:rsidR="00FB05C3" w:rsidRDefault="00FB05C3" w:rsidP="00FB05C3">
      <w:pPr>
        <w:pStyle w:val="CNNormalPara"/>
        <w:numPr>
          <w:ilvl w:val="0"/>
          <w:numId w:val="24"/>
        </w:numPr>
      </w:pPr>
      <w:r>
        <w:t xml:space="preserve">Xây dựng môi trường thử nghiệm, trên đó mô phỏng </w:t>
      </w:r>
      <w:r w:rsidR="00573A16">
        <w:t>requests</w:t>
      </w:r>
      <w:r>
        <w:t xml:space="preserve"> gửi đến máy chủ ảo để thử nghiệm theo dõi và dự đoán tài nguyên tiêu thụ.</w:t>
      </w:r>
    </w:p>
    <w:p w14:paraId="7F32E678" w14:textId="32B0B374" w:rsidR="00FB05C3" w:rsidRDefault="00FB05C3" w:rsidP="00FB05C3">
      <w:pPr>
        <w:pStyle w:val="CNNormalPara"/>
        <w:ind w:left="720" w:firstLine="0"/>
      </w:pPr>
      <w:r>
        <w:t>Sau khi xây dựng ứng dụng và môi trường thử nghiệm, đồ án thực hiện thử nghiệm và đưa ra đánh giá độ hiệu quả của mô hình PD-GABP trên đám mây OpenStack.</w:t>
      </w:r>
    </w:p>
    <w:p w14:paraId="5C379323" w14:textId="77777777" w:rsidR="00113C33" w:rsidRDefault="00113C33" w:rsidP="00113C33">
      <w:pPr>
        <w:pStyle w:val="CHeader4"/>
      </w:pPr>
      <w:bookmarkStart w:id="80" w:name="_Toc490522370"/>
      <w:r>
        <w:t>Phạm vi của đồ án.</w:t>
      </w:r>
      <w:bookmarkEnd w:id="80"/>
    </w:p>
    <w:p w14:paraId="770F2331" w14:textId="1879F942" w:rsidR="00DF47E9" w:rsidRDefault="00113C33" w:rsidP="00852E45">
      <w:pPr>
        <w:pStyle w:val="CNNormalPara"/>
      </w:pPr>
      <w:r>
        <w:lastRenderedPageBreak/>
        <w:t xml:space="preserve">Đồ án thực hiện </w:t>
      </w:r>
      <w:r w:rsidR="009F1D74">
        <w:t xml:space="preserve">dựa </w:t>
      </w:r>
      <w:r>
        <w:t xml:space="preserve">trên phần mềm nguồn mở </w:t>
      </w:r>
      <w:r w:rsidR="00E6197D">
        <w:t>OpenStack</w:t>
      </w:r>
      <w:r w:rsidR="009F1D74">
        <w:t xml:space="preserve"> để cài đặt đám mây thử nghiệm</w:t>
      </w:r>
      <w:r>
        <w:t xml:space="preserve">, </w:t>
      </w:r>
      <w:r w:rsidR="00C13F9C">
        <w:t>vì đây là nền tảng mở</w:t>
      </w:r>
      <w:r w:rsidR="00961323">
        <w:t xml:space="preserve"> nên dễ dàng chỉnh sửa</w:t>
      </w:r>
      <w:r w:rsidR="00143E22">
        <w:t>, xây dựng ứng dụng trên đó.</w:t>
      </w:r>
    </w:p>
    <w:p w14:paraId="500072D1" w14:textId="1B94928C" w:rsidR="00961323" w:rsidRDefault="00DF47E9" w:rsidP="00852E45">
      <w:pPr>
        <w:pStyle w:val="CNNormalPara"/>
      </w:pPr>
      <w:r>
        <w:t>Thử nghiệm và đưa ra đánh giá dựa trên việc chạy ứng dụng và môi trường thử nghiệm đã cài đặt trên OpenStack.</w:t>
      </w:r>
      <w:r w:rsidR="00113C33">
        <w:t xml:space="preserve"> </w:t>
      </w:r>
    </w:p>
    <w:p w14:paraId="393C688B" w14:textId="77777777" w:rsidR="00806BFD" w:rsidRDefault="00806BFD" w:rsidP="00806BFD">
      <w:pPr>
        <w:pStyle w:val="CHeader4"/>
      </w:pPr>
      <w:bookmarkStart w:id="81" w:name="_Toc483959895"/>
      <w:bookmarkStart w:id="82" w:name="_Toc483960121"/>
      <w:bookmarkStart w:id="83" w:name="_Toc483960235"/>
      <w:bookmarkStart w:id="84" w:name="_Toc483999328"/>
      <w:bookmarkStart w:id="85" w:name="_Toc483999507"/>
      <w:bookmarkStart w:id="86" w:name="_Toc484003104"/>
      <w:bookmarkStart w:id="87" w:name="_Toc490522371"/>
      <w:bookmarkEnd w:id="81"/>
      <w:bookmarkEnd w:id="82"/>
      <w:bookmarkEnd w:id="83"/>
      <w:bookmarkEnd w:id="84"/>
      <w:bookmarkEnd w:id="85"/>
      <w:bookmarkEnd w:id="86"/>
      <w:r>
        <w:t>Các công nghệ sử dụng.</w:t>
      </w:r>
      <w:bookmarkEnd w:id="87"/>
    </w:p>
    <w:p w14:paraId="5D837270" w14:textId="3F337FE6" w:rsidR="00F37ECB" w:rsidRDefault="00F37ECB" w:rsidP="00F37ECB">
      <w:pPr>
        <w:pStyle w:val="CHeader5"/>
      </w:pPr>
      <w:r>
        <w:t xml:space="preserve">Các thành phần </w:t>
      </w:r>
      <w:r w:rsidR="00E6197D">
        <w:t>OpenStack</w:t>
      </w:r>
      <w:r>
        <w:t>.</w:t>
      </w:r>
    </w:p>
    <w:p w14:paraId="16CA19A4" w14:textId="678A5D91" w:rsidR="00806BFD" w:rsidRDefault="00591388" w:rsidP="00852E45">
      <w:pPr>
        <w:pStyle w:val="CNNormalPara"/>
      </w:pPr>
      <w:r>
        <w:t>Ứ</w:t>
      </w:r>
      <w:r w:rsidR="00806BFD">
        <w:t xml:space="preserve">ng dụng triển khai trên </w:t>
      </w:r>
      <w:r w:rsidR="00E6197D">
        <w:t>OpenStack</w:t>
      </w:r>
      <w:r w:rsidR="00806BFD">
        <w:t xml:space="preserve"> </w:t>
      </w:r>
      <w:r w:rsidR="00875411">
        <w:t>Newton</w:t>
      </w:r>
      <w:r w:rsidR="00806BFD">
        <w:t xml:space="preserve"> với các thành phần cần thiết:</w:t>
      </w:r>
    </w:p>
    <w:p w14:paraId="62467215" w14:textId="77777777" w:rsidR="00806BFD" w:rsidRDefault="00806BFD" w:rsidP="00852E45">
      <w:pPr>
        <w:pStyle w:val="CNListPara"/>
      </w:pPr>
      <w:r>
        <w:t>Identity (Keystone)</w:t>
      </w:r>
    </w:p>
    <w:p w14:paraId="439370BC" w14:textId="77777777" w:rsidR="00806BFD" w:rsidRDefault="00806BFD" w:rsidP="00852E45">
      <w:pPr>
        <w:pStyle w:val="CNListPara"/>
      </w:pPr>
      <w:r>
        <w:t>Compute (Nova)</w:t>
      </w:r>
    </w:p>
    <w:p w14:paraId="0A58C5B9" w14:textId="77777777" w:rsidR="00806BFD" w:rsidRDefault="00806BFD" w:rsidP="00852E45">
      <w:pPr>
        <w:pStyle w:val="CNListPara"/>
      </w:pPr>
      <w:r>
        <w:t>Image Service (Glance)</w:t>
      </w:r>
    </w:p>
    <w:p w14:paraId="0AA6137E" w14:textId="77777777" w:rsidR="00806BFD" w:rsidRDefault="00806BFD" w:rsidP="00852E45">
      <w:pPr>
        <w:pStyle w:val="CNListPara"/>
      </w:pPr>
      <w:r>
        <w:t>Networking (Neutron)</w:t>
      </w:r>
    </w:p>
    <w:p w14:paraId="20466E9D" w14:textId="77777777" w:rsidR="00806BFD" w:rsidRDefault="00806BFD" w:rsidP="00852E45">
      <w:pPr>
        <w:pStyle w:val="CNListPara"/>
      </w:pPr>
      <w:r>
        <w:t>Dashboard (Horizon)</w:t>
      </w:r>
    </w:p>
    <w:p w14:paraId="490E4C75" w14:textId="2173B82E" w:rsidR="00806BFD" w:rsidRDefault="00806BFD" w:rsidP="00852E45">
      <w:pPr>
        <w:pStyle w:val="CNNormalPara"/>
      </w:pPr>
      <w:r>
        <w:t xml:space="preserve">Trong đó, </w:t>
      </w:r>
      <w:r w:rsidR="00875411">
        <w:t xml:space="preserve">ứng dụng cung cấp một </w:t>
      </w:r>
      <w:r>
        <w:t xml:space="preserve">giao diện </w:t>
      </w:r>
      <w:r w:rsidR="00875411">
        <w:t xml:space="preserve">được </w:t>
      </w:r>
      <w:r w:rsidR="0092488F">
        <w:t xml:space="preserve">thêm vào </w:t>
      </w:r>
      <w:r>
        <w:t>như một phần của Horizon.</w:t>
      </w:r>
    </w:p>
    <w:p w14:paraId="44981306" w14:textId="3D9BB0CC" w:rsidR="009B59B8" w:rsidRDefault="009B59B8" w:rsidP="00852E45">
      <w:pPr>
        <w:pStyle w:val="CNNormalPara"/>
      </w:pPr>
      <w:r>
        <w:t>Horizon được xây dựng như một phần mềm nguồn mở, viết bằng python, dùng Django web framework và AngularJS, là giao diện để tương tác với hệ thống</w:t>
      </w:r>
      <w:r w:rsidR="0092488F">
        <w:t xml:space="preserve"> </w:t>
      </w:r>
      <w:r w:rsidR="00142B33">
        <w:t xml:space="preserve">đám mây </w:t>
      </w:r>
      <w:r w:rsidR="0092488F">
        <w:t>OpenStack.</w:t>
      </w:r>
    </w:p>
    <w:p w14:paraId="191EA3F3" w14:textId="0DF4B4B5" w:rsidR="009B59B8" w:rsidRDefault="009B59B8" w:rsidP="00852E45">
      <w:pPr>
        <w:pStyle w:val="CNNormalPara"/>
      </w:pPr>
      <w:r>
        <w:t xml:space="preserve">Là phần mềm mã nguồn mở, Horizon thường được </w:t>
      </w:r>
      <w:r w:rsidR="00142B33">
        <w:t xml:space="preserve">sửa </w:t>
      </w:r>
      <w:r>
        <w:t xml:space="preserve">theo ý muốn của các nhà phát triển để thêm các giao diện thực hiện các chức năng gắn với </w:t>
      </w:r>
      <w:r w:rsidR="00E6197D">
        <w:t>OpenStack</w:t>
      </w:r>
      <w:r>
        <w:t>.</w:t>
      </w:r>
    </w:p>
    <w:p w14:paraId="24288E63" w14:textId="77777777" w:rsidR="00F37ECB" w:rsidRDefault="00F37ECB" w:rsidP="00F37ECB">
      <w:pPr>
        <w:pStyle w:val="CHeader5"/>
      </w:pPr>
      <w:r>
        <w:t>Các thư viện Python.</w:t>
      </w:r>
    </w:p>
    <w:p w14:paraId="42EB2EA7" w14:textId="77777777" w:rsidR="00806BFD" w:rsidRDefault="00806BFD" w:rsidP="00852E45">
      <w:pPr>
        <w:pStyle w:val="CNNormalPara"/>
      </w:pPr>
      <w:r>
        <w:t>Các công nghệ:</w:t>
      </w:r>
    </w:p>
    <w:p w14:paraId="53698978" w14:textId="77777777" w:rsidR="00806BFD" w:rsidRDefault="00806BFD" w:rsidP="00852E45">
      <w:pPr>
        <w:pStyle w:val="CNListPara"/>
      </w:pPr>
      <w:r>
        <w:t>Ngôn ngữ: Python 2.7</w:t>
      </w:r>
    </w:p>
    <w:p w14:paraId="12CBA167" w14:textId="77777777" w:rsidR="00806BFD" w:rsidRDefault="00806BFD" w:rsidP="00852E45">
      <w:pPr>
        <w:pStyle w:val="CNListPara"/>
      </w:pPr>
      <w:r>
        <w:t>Thư viện:</w:t>
      </w:r>
    </w:p>
    <w:p w14:paraId="28FBB9F8" w14:textId="53AB2678" w:rsidR="00806BFD" w:rsidRDefault="00806BFD" w:rsidP="00852E45">
      <w:pPr>
        <w:pStyle w:val="CNListPara2"/>
      </w:pPr>
      <w:r>
        <w:t>Falcon: thư viện tối giản, có tốc độ nhanh và dung lượng nhẹ, dùng để xây dựng Restful service bằng python</w:t>
      </w:r>
      <w:r w:rsidR="00AA3E44">
        <w:t>.</w:t>
      </w:r>
    </w:p>
    <w:p w14:paraId="0B7F291E" w14:textId="4A91D6E4" w:rsidR="00A47BE3" w:rsidRDefault="00A47BE3" w:rsidP="00852E45">
      <w:pPr>
        <w:pStyle w:val="CNListPara2"/>
      </w:pPr>
      <w:r>
        <w:t>Requests: thư viện để gửi Restful API.</w:t>
      </w:r>
    </w:p>
    <w:p w14:paraId="5C1A38DB" w14:textId="77777777" w:rsidR="00806BFD" w:rsidRDefault="00806BFD" w:rsidP="00852E45">
      <w:pPr>
        <w:pStyle w:val="CNListPara2"/>
      </w:pPr>
      <w:r>
        <w:t>SqlAlchemy: một ORM dùng để tương tác với CSDL.</w:t>
      </w:r>
    </w:p>
    <w:p w14:paraId="75041A9F" w14:textId="1A4C8482" w:rsidR="00806BFD" w:rsidRDefault="00806BFD" w:rsidP="00852E45">
      <w:pPr>
        <w:pStyle w:val="CNListPara2"/>
      </w:pPr>
      <w:r>
        <w:t xml:space="preserve">PyJWT: tạo jwt token đảm bảo liên lạc giữa các </w:t>
      </w:r>
      <w:r w:rsidR="00AA3E44">
        <w:t>mô</w:t>
      </w:r>
      <w:r w:rsidR="00C73294">
        <w:t xml:space="preserve"> đun</w:t>
      </w:r>
      <w:r w:rsidR="00AA3E44">
        <w:t xml:space="preserve"> </w:t>
      </w:r>
      <w:r>
        <w:t>của ứng dụng.</w:t>
      </w:r>
    </w:p>
    <w:p w14:paraId="3CDBC011" w14:textId="0484264E" w:rsidR="00806BFD" w:rsidRDefault="00806BFD" w:rsidP="00852E45">
      <w:pPr>
        <w:pStyle w:val="CNListPara2"/>
      </w:pPr>
      <w:r>
        <w:t xml:space="preserve">Python-novaclient: giao tiếp với </w:t>
      </w:r>
      <w:r w:rsidR="00E6197D">
        <w:t>OpenStack</w:t>
      </w:r>
      <w:r>
        <w:t xml:space="preserve"> nova.</w:t>
      </w:r>
    </w:p>
    <w:p w14:paraId="55641B73" w14:textId="5CBE1EDA" w:rsidR="00806BFD" w:rsidRDefault="00806BFD" w:rsidP="00852E45">
      <w:pPr>
        <w:pStyle w:val="CNListPara2"/>
      </w:pPr>
      <w:r>
        <w:t xml:space="preserve">Python-neutronclient: giao tiếp với </w:t>
      </w:r>
      <w:r w:rsidR="00E6197D">
        <w:t>OpenStack</w:t>
      </w:r>
      <w:r>
        <w:t xml:space="preserve"> neutron.</w:t>
      </w:r>
    </w:p>
    <w:p w14:paraId="7C7DEB5B" w14:textId="77777777" w:rsidR="00806BFD" w:rsidRDefault="00806BFD" w:rsidP="00852E45">
      <w:pPr>
        <w:pStyle w:val="CNListPara2"/>
      </w:pPr>
      <w:r>
        <w:t>Django: làm việc với Horizon.</w:t>
      </w:r>
    </w:p>
    <w:p w14:paraId="7318ED16" w14:textId="77777777" w:rsidR="00806BFD" w:rsidRPr="00804247" w:rsidRDefault="00806BFD" w:rsidP="00852E45">
      <w:pPr>
        <w:pStyle w:val="CNListPara2"/>
        <w:rPr>
          <w:rStyle w:val="fontstyle01"/>
          <w:rFonts w:ascii="Times New Roman" w:hAnsi="Times New Roman"/>
          <w:color w:val="auto"/>
          <w:sz w:val="26"/>
          <w:szCs w:val="26"/>
        </w:rPr>
      </w:pPr>
      <w:r>
        <w:t xml:space="preserve">Mã nguồn core thuật toán PD-GABP được sử dụng trong bài </w:t>
      </w:r>
      <w:r w:rsidRPr="00852E45">
        <w:t>báo</w:t>
      </w:r>
      <w:r w:rsidRPr="00852E45">
        <w:rPr>
          <w:i/>
        </w:rPr>
        <w:t xml:space="preserve"> “</w:t>
      </w:r>
      <w:r w:rsidRPr="00852E45">
        <w:rPr>
          <w:rStyle w:val="fontstyle01"/>
          <w:rFonts w:ascii="Times New Roman" w:hAnsi="Times New Roman"/>
          <w:i/>
          <w:sz w:val="26"/>
          <w:szCs w:val="26"/>
        </w:rPr>
        <w:t>PD-GABP – A Novel Prediction Model Applying for Elastic Applications in Distributed Environment”</w:t>
      </w:r>
      <w:r>
        <w:rPr>
          <w:rStyle w:val="fontstyle01"/>
          <w:rFonts w:ascii="Times New Roman" w:hAnsi="Times New Roman"/>
          <w:sz w:val="26"/>
          <w:szCs w:val="26"/>
        </w:rPr>
        <w:t>.</w:t>
      </w:r>
    </w:p>
    <w:p w14:paraId="1E4C54F0" w14:textId="04B28AF5" w:rsidR="00804247" w:rsidRDefault="00804247" w:rsidP="00804247">
      <w:pPr>
        <w:pStyle w:val="CHeader5"/>
        <w:rPr>
          <w:rStyle w:val="fontstyle01"/>
          <w:rFonts w:ascii="Times New Roman" w:hAnsi="Times New Roman"/>
          <w:color w:val="auto"/>
          <w:sz w:val="26"/>
          <w:szCs w:val="26"/>
        </w:rPr>
      </w:pPr>
      <w:r>
        <w:rPr>
          <w:rStyle w:val="fontstyle01"/>
          <w:rFonts w:ascii="Times New Roman" w:hAnsi="Times New Roman"/>
          <w:color w:val="auto"/>
          <w:sz w:val="26"/>
          <w:szCs w:val="26"/>
        </w:rPr>
        <w:t xml:space="preserve">Công cụ </w:t>
      </w:r>
      <w:r w:rsidR="00EF5B69">
        <w:rPr>
          <w:rStyle w:val="fontstyle01"/>
          <w:rFonts w:ascii="Times New Roman" w:hAnsi="Times New Roman"/>
          <w:color w:val="auto"/>
          <w:sz w:val="26"/>
          <w:szCs w:val="26"/>
        </w:rPr>
        <w:t xml:space="preserve">theo dõi </w:t>
      </w:r>
      <w:r>
        <w:rPr>
          <w:rStyle w:val="fontstyle01"/>
          <w:rFonts w:ascii="Times New Roman" w:hAnsi="Times New Roman"/>
          <w:color w:val="auto"/>
          <w:sz w:val="26"/>
          <w:szCs w:val="26"/>
        </w:rPr>
        <w:t>máy ảo.</w:t>
      </w:r>
    </w:p>
    <w:p w14:paraId="71633D0C" w14:textId="77777777" w:rsidR="004836A3" w:rsidRPr="00804247" w:rsidRDefault="004836A3" w:rsidP="00852E45">
      <w:pPr>
        <w:pStyle w:val="CNNormalPara"/>
        <w:rPr>
          <w:rStyle w:val="fontstyle01"/>
          <w:rFonts w:ascii="Times New Roman" w:hAnsi="Times New Roman"/>
          <w:b/>
          <w:color w:val="auto"/>
          <w:sz w:val="26"/>
          <w:szCs w:val="26"/>
        </w:rPr>
      </w:pPr>
      <w:r>
        <w:rPr>
          <w:rStyle w:val="fontstyle01"/>
          <w:rFonts w:ascii="Times New Roman" w:hAnsi="Times New Roman"/>
          <w:color w:val="auto"/>
          <w:sz w:val="26"/>
          <w:szCs w:val="26"/>
        </w:rPr>
        <w:lastRenderedPageBreak/>
        <w:t>Các công cụ:</w:t>
      </w:r>
    </w:p>
    <w:p w14:paraId="0729E89A" w14:textId="508992D9" w:rsidR="00806BFD" w:rsidRPr="00593A38" w:rsidRDefault="00806BFD" w:rsidP="00852E45">
      <w:pPr>
        <w:pStyle w:val="CNListPara"/>
        <w:rPr>
          <w:rStyle w:val="fontstyle01"/>
          <w:rFonts w:ascii="Times New Roman" w:hAnsi="Times New Roman"/>
          <w:color w:val="auto"/>
          <w:sz w:val="26"/>
          <w:szCs w:val="26"/>
        </w:rPr>
      </w:pPr>
      <w:r>
        <w:rPr>
          <w:rStyle w:val="fontstyle01"/>
          <w:rFonts w:ascii="Times New Roman" w:hAnsi="Times New Roman"/>
          <w:sz w:val="26"/>
          <w:szCs w:val="26"/>
        </w:rPr>
        <w:t>Influxdb: dùng để lưu dữ liệu</w:t>
      </w:r>
      <w:r w:rsidR="00721A31">
        <w:rPr>
          <w:rStyle w:val="fontstyle01"/>
          <w:rFonts w:ascii="Times New Roman" w:hAnsi="Times New Roman"/>
          <w:sz w:val="26"/>
          <w:szCs w:val="26"/>
        </w:rPr>
        <w:t xml:space="preserve"> thu được từ việc</w:t>
      </w:r>
      <w:r>
        <w:rPr>
          <w:rStyle w:val="fontstyle01"/>
          <w:rFonts w:ascii="Times New Roman" w:hAnsi="Times New Roman"/>
          <w:sz w:val="26"/>
          <w:szCs w:val="26"/>
        </w:rPr>
        <w:t xml:space="preserve"> </w:t>
      </w:r>
      <w:r w:rsidR="00721A31">
        <w:rPr>
          <w:rStyle w:val="fontstyle01"/>
          <w:rFonts w:ascii="Times New Roman" w:hAnsi="Times New Roman"/>
          <w:sz w:val="26"/>
          <w:szCs w:val="26"/>
        </w:rPr>
        <w:t xml:space="preserve">theo dõi </w:t>
      </w:r>
      <w:r>
        <w:rPr>
          <w:rStyle w:val="fontstyle01"/>
          <w:rFonts w:ascii="Times New Roman" w:hAnsi="Times New Roman"/>
          <w:sz w:val="26"/>
          <w:szCs w:val="26"/>
        </w:rPr>
        <w:t>máy ảo.</w:t>
      </w:r>
    </w:p>
    <w:p w14:paraId="6DCD1D81" w14:textId="48D3715D" w:rsidR="00806BFD" w:rsidRPr="00593A38" w:rsidRDefault="00806BFD" w:rsidP="00852E45">
      <w:pPr>
        <w:pStyle w:val="CNListPara"/>
        <w:rPr>
          <w:rStyle w:val="fontstyle01"/>
          <w:rFonts w:ascii="Times New Roman" w:hAnsi="Times New Roman"/>
          <w:color w:val="auto"/>
          <w:sz w:val="26"/>
          <w:szCs w:val="26"/>
        </w:rPr>
      </w:pPr>
      <w:r>
        <w:rPr>
          <w:rStyle w:val="fontstyle01"/>
          <w:rFonts w:ascii="Times New Roman" w:hAnsi="Times New Roman"/>
          <w:sz w:val="26"/>
          <w:szCs w:val="26"/>
        </w:rPr>
        <w:t xml:space="preserve">Cadvisor: một phần mềm do Google phát triển, có khả năng thu thập dữ liệu tài nguyên tiêu thụ như CPU, RAM, </w:t>
      </w:r>
      <w:r w:rsidR="00003563">
        <w:rPr>
          <w:rStyle w:val="fontstyle01"/>
          <w:rFonts w:ascii="Times New Roman" w:hAnsi="Times New Roman"/>
          <w:sz w:val="26"/>
          <w:szCs w:val="26"/>
        </w:rPr>
        <w:t>dữ liệu vào ra (I/O)</w:t>
      </w:r>
      <w:r>
        <w:rPr>
          <w:rStyle w:val="fontstyle01"/>
          <w:rFonts w:ascii="Times New Roman" w:hAnsi="Times New Roman"/>
          <w:sz w:val="26"/>
          <w:szCs w:val="26"/>
        </w:rPr>
        <w:t>…</w:t>
      </w:r>
      <w:r w:rsidR="002A0B42">
        <w:rPr>
          <w:rStyle w:val="fontstyle01"/>
          <w:rFonts w:ascii="Times New Roman" w:hAnsi="Times New Roman"/>
          <w:sz w:val="26"/>
          <w:szCs w:val="26"/>
        </w:rPr>
        <w:t xml:space="preserve"> của một máy ảo docker hoặc máy thật,</w:t>
      </w:r>
      <w:r>
        <w:rPr>
          <w:rStyle w:val="fontstyle01"/>
          <w:rFonts w:ascii="Times New Roman" w:hAnsi="Times New Roman"/>
          <w:sz w:val="26"/>
          <w:szCs w:val="26"/>
        </w:rPr>
        <w:t xml:space="preserve"> chạy trên docker.</w:t>
      </w:r>
    </w:p>
    <w:p w14:paraId="70F1DB97" w14:textId="37B87C6A" w:rsidR="00806BFD" w:rsidRDefault="00806BFD" w:rsidP="00852E45">
      <w:pPr>
        <w:pStyle w:val="CNNormalPara"/>
      </w:pPr>
      <w:r>
        <w:t xml:space="preserve">Việc lấy dữ liệu tài nguyên tiêu thụ của máy ảo có thể dùng nhiều phương án khác nhau như </w:t>
      </w:r>
      <w:r w:rsidR="00A83744">
        <w:t>sử dụ</w:t>
      </w:r>
      <w:r w:rsidR="00003563">
        <w:t xml:space="preserve">ng các công cụ </w:t>
      </w:r>
      <w:r>
        <w:t>Nagios, Zabbix</w:t>
      </w:r>
      <w:r w:rsidR="00A50738">
        <w:t>[1]</w:t>
      </w:r>
      <w:r>
        <w:t xml:space="preserve">… nhưng ở đây sử dụng Cadvisor/Influxdb bởi tính dễ cài đặt, dễ sử dụng của nó. </w:t>
      </w:r>
    </w:p>
    <w:p w14:paraId="09822845" w14:textId="306E6DCC" w:rsidR="00806BFD" w:rsidRDefault="00806BFD" w:rsidP="00852E45">
      <w:pPr>
        <w:pStyle w:val="CNNormalPara"/>
      </w:pPr>
      <w:r>
        <w:t xml:space="preserve">Influxdb là một </w:t>
      </w:r>
      <w:r w:rsidR="00A83744">
        <w:t xml:space="preserve">cơ sở dữ liệu </w:t>
      </w:r>
      <w:r>
        <w:t xml:space="preserve">tối ưu hóa cho </w:t>
      </w:r>
      <w:r w:rsidR="00A83744">
        <w:t xml:space="preserve">việc lưu và truy vấn </w:t>
      </w:r>
      <w:r>
        <w:t>dữ liệu dòng thời gian, cung cấp nhiều tính năng xử lý dữ liệu hữu ích như</w:t>
      </w:r>
      <w:r w:rsidR="00A83744">
        <w:t xml:space="preserve"> giảm tần số lưu mẫu dữ liệu (</w:t>
      </w:r>
      <w:r>
        <w:t>downsampling</w:t>
      </w:r>
      <w:r w:rsidR="00A83744">
        <w:t>)</w:t>
      </w:r>
      <w:r>
        <w:t>,</w:t>
      </w:r>
      <w:r w:rsidR="00A83744">
        <w:t xml:space="preserve"> hẹn giờ xóa</w:t>
      </w:r>
      <w:r>
        <w:t xml:space="preserve"> … có tốc độ nhanh và khả năng </w:t>
      </w:r>
      <w:r w:rsidR="00A83744">
        <w:t xml:space="preserve">mở rộng </w:t>
      </w:r>
      <w:r>
        <w:t xml:space="preserve">tốt, sử dụng truy vấn giống SQL phù hợp với những </w:t>
      </w:r>
      <w:r w:rsidR="00A83744">
        <w:t xml:space="preserve">nhà phát triển </w:t>
      </w:r>
      <w:r>
        <w:t>quen làm việc với ngôn ngữ SQL, hỗ trợ Restful để truy vấn dữ liệu.</w:t>
      </w:r>
    </w:p>
    <w:p w14:paraId="614F8EA5" w14:textId="6E8571C2" w:rsidR="00806BFD" w:rsidRPr="002C1B6F" w:rsidRDefault="00806BFD" w:rsidP="00852E45">
      <w:pPr>
        <w:pStyle w:val="CNNormalPara"/>
      </w:pPr>
      <w:r>
        <w:t>Cadvisor có khả năng lấy nhiều loại dữ liệu như CPU, RAM,</w:t>
      </w:r>
      <w:r w:rsidR="00003563">
        <w:t xml:space="preserve"> </w:t>
      </w:r>
      <w:r>
        <w:t xml:space="preserve"> </w:t>
      </w:r>
      <w:r w:rsidR="006C5122">
        <w:t>ghi ổ cứng (Disk I/O)</w:t>
      </w:r>
      <w:r>
        <w:t xml:space="preserve">, </w:t>
      </w:r>
      <w:r w:rsidR="006C5122">
        <w:t xml:space="preserve">lưu lượng mạng (Network) </w:t>
      </w:r>
      <w:r w:rsidR="00EA2E43">
        <w:t>…</w:t>
      </w:r>
      <w:r w:rsidR="002B2447">
        <w:t xml:space="preserve"> </w:t>
      </w:r>
      <w:r w:rsidR="00022EF3">
        <w:t>T</w:t>
      </w:r>
      <w:r>
        <w:t>uy hiện tại trong phạm vi đồ án chỉ sử dụng dữ liệu CPU, nhưng với việc hỗ trợ nhiều loại dữ liệu sẽ rất hữu ích để ứng dụng mở rộng trong tương lai.</w:t>
      </w:r>
    </w:p>
    <w:p w14:paraId="442036E5" w14:textId="77777777" w:rsidR="00806BFD" w:rsidRDefault="006E6559" w:rsidP="00541900">
      <w:pPr>
        <w:pStyle w:val="CHeader5"/>
      </w:pPr>
      <w:r>
        <w:t xml:space="preserve">HA proxy như là một </w:t>
      </w:r>
      <w:r w:rsidR="00541900">
        <w:t>Load Balancer.</w:t>
      </w:r>
    </w:p>
    <w:p w14:paraId="22E6B8B3" w14:textId="5F6B58DB" w:rsidR="00806BFD" w:rsidRDefault="00806BFD" w:rsidP="00852E45">
      <w:pPr>
        <w:pStyle w:val="CNNormalPara"/>
      </w:pPr>
      <w:r>
        <w:t xml:space="preserve">Dùng HA proxy có nhược điểm không hỗ trợ thêm, bớt </w:t>
      </w:r>
      <w:r w:rsidR="00AE42F3">
        <w:t xml:space="preserve">địa chỉ máy chủ </w:t>
      </w:r>
      <w:r>
        <w:t>theo thời gian thực</w:t>
      </w:r>
      <w:r w:rsidR="00B15A61">
        <w:t>. Đ</w:t>
      </w:r>
      <w:r>
        <w:t xml:space="preserve">ể thêm bớt buộc phải thay đổi file haproxy.conf và </w:t>
      </w:r>
      <w:r w:rsidR="00AE42F3">
        <w:t>khởi động lại HA proxy</w:t>
      </w:r>
      <w:r>
        <w:t xml:space="preserve">, dẫn đến các request đang chờ bởi </w:t>
      </w:r>
      <w:r w:rsidR="00AE42F3">
        <w:t xml:space="preserve">HA proxy </w:t>
      </w:r>
      <w:r>
        <w:t xml:space="preserve">có thể bị </w:t>
      </w:r>
      <w:r w:rsidR="00AE42F3">
        <w:t>hủy (drop)</w:t>
      </w:r>
      <w:r>
        <w:t xml:space="preserve">, dẫn đến trải nghiệm không mong muốn của ứng dụng. Theo </w:t>
      </w:r>
      <w:r w:rsidR="00AE42F3">
        <w:t xml:space="preserve">tìm </w:t>
      </w:r>
      <w:r>
        <w:t xml:space="preserve">hiểu Nginx </w:t>
      </w:r>
      <w:r w:rsidR="00AE42F3">
        <w:t>Plus</w:t>
      </w:r>
      <w:r>
        <w:t xml:space="preserve"> có hỗ trợ tính năng thêm bớt </w:t>
      </w:r>
      <w:r w:rsidR="00AE42F3">
        <w:t xml:space="preserve">địa chỉ máy chủ </w:t>
      </w:r>
      <w:r>
        <w:t xml:space="preserve">theo thời gian thực qua </w:t>
      </w:r>
      <w:r w:rsidR="00AE42F3">
        <w:t>Restful API</w:t>
      </w:r>
      <w:r>
        <w:t xml:space="preserve">, nhưng bản này có tính phí. Trong khuôn khổ đồ án, </w:t>
      </w:r>
      <w:r w:rsidR="00E33603">
        <w:t xml:space="preserve"> tôi sử dụng HA proxy và </w:t>
      </w:r>
      <w:r>
        <w:t xml:space="preserve"> tạm bỏ</w:t>
      </w:r>
      <w:r w:rsidR="00821B43">
        <w:t xml:space="preserve"> qua nhược điểm này</w:t>
      </w:r>
      <w:r w:rsidR="001B5EA1">
        <w:t>.</w:t>
      </w:r>
    </w:p>
    <w:p w14:paraId="025E4C91" w14:textId="39E78453" w:rsidR="00B00BCA" w:rsidRDefault="00B00BCA" w:rsidP="00B00BCA">
      <w:pPr>
        <w:pStyle w:val="CHeader5"/>
      </w:pPr>
      <w:r>
        <w:t>Cài đặt các gói cần thiết khi tạo mới máy chủ ảo.</w:t>
      </w:r>
    </w:p>
    <w:p w14:paraId="01CC4531" w14:textId="1702A78B" w:rsidR="00B00BCA" w:rsidRDefault="00B00BCA" w:rsidP="00B00BCA">
      <w:pPr>
        <w:pStyle w:val="CANormal"/>
      </w:pPr>
      <w:r>
        <w:t>Sử dụng cloud-init.</w:t>
      </w:r>
    </w:p>
    <w:p w14:paraId="5BE236DE" w14:textId="2A3FF046" w:rsidR="00B00BCA" w:rsidRDefault="009D2AF2" w:rsidP="00B00BCA">
      <w:pPr>
        <w:pStyle w:val="CANormal"/>
      </w:pPr>
      <w:r>
        <w:t>Cloud-init là một gói phần mềm (package) có chức năng chạy một đoạn mã (script) khi máy ảo đám mây lần đầu tiên được khởi động. Cloud-init được cài sẵn trong image của máy ảo đám mây.</w:t>
      </w:r>
    </w:p>
    <w:p w14:paraId="232D8FC9" w14:textId="7B246696" w:rsidR="009D2AF2" w:rsidRDefault="009D2AF2" w:rsidP="00B00BCA">
      <w:pPr>
        <w:pStyle w:val="CANormal"/>
      </w:pPr>
      <w:r>
        <w:t>Đoạn mã cloud-init phổ biến nhất là dạng shell bash script của hệ điều hành linux.</w:t>
      </w:r>
    </w:p>
    <w:p w14:paraId="3E807151" w14:textId="1E25BC4D" w:rsidR="009D2AF2" w:rsidRDefault="009D2AF2" w:rsidP="00B00BCA">
      <w:pPr>
        <w:pStyle w:val="CANormal"/>
      </w:pPr>
      <w:r>
        <w:t>Trong OpenStack, tập tin chứa mã cloud-init được gọi là user-data script.</w:t>
      </w:r>
    </w:p>
    <w:p w14:paraId="5C751FFD" w14:textId="77777777" w:rsidR="00E01321" w:rsidRDefault="00E01321" w:rsidP="00E01321">
      <w:pPr>
        <w:pStyle w:val="CHeader5"/>
      </w:pPr>
      <w:r>
        <w:t>Cơ sở dữ liệ</w:t>
      </w:r>
      <w:r w:rsidR="000153EC">
        <w:t>u sử dụng.</w:t>
      </w:r>
    </w:p>
    <w:p w14:paraId="14591C8E" w14:textId="77777777" w:rsidR="00E01321" w:rsidRDefault="00E01321" w:rsidP="00852E45">
      <w:pPr>
        <w:pStyle w:val="CNNormalPara"/>
      </w:pPr>
      <w:r>
        <w:t>Sử dụng SQLite để lưu trữ dữ liệu. Do sử dụng ORM là SQLAlchemy, cơ sở dữ liệu có thể thay thế dễ dàng bằng các hệ quản trị cơ sở dữ liệu khác chỉ với vài dòng code.</w:t>
      </w:r>
    </w:p>
    <w:p w14:paraId="39A93FCA" w14:textId="5B13D3F2" w:rsidR="00E01321" w:rsidRPr="00B4521C" w:rsidRDefault="00E01321" w:rsidP="00852E45">
      <w:pPr>
        <w:pStyle w:val="CNNormalPara"/>
      </w:pPr>
      <w:r>
        <w:lastRenderedPageBreak/>
        <w:t>Sử dụng Influxdb để lưu trữ các dữ liệu thời gian thực như dữ liệ</w:t>
      </w:r>
      <w:r w:rsidR="00821B43">
        <w:t>u</w:t>
      </w:r>
      <w:r>
        <w:t xml:space="preserve"> tài nguyên</w:t>
      </w:r>
      <w:r w:rsidR="00821B43">
        <w:t xml:space="preserve"> tiêu thụ được theo dõi</w:t>
      </w:r>
      <w:r>
        <w:t>, dữ liệu</w:t>
      </w:r>
      <w:r w:rsidR="00821B43">
        <w:t xml:space="preserve"> tài nguyên tiêu thụ được</w:t>
      </w:r>
      <w:r>
        <w:t xml:space="preserve"> dự đoán</w:t>
      </w:r>
      <w:r w:rsidR="00821B43">
        <w:t>, thời điểm tạo thêm và hủy bớt server ảo</w:t>
      </w:r>
      <w:r>
        <w:t xml:space="preserve"> …</w:t>
      </w:r>
    </w:p>
    <w:p w14:paraId="2D00F7CF" w14:textId="77777777" w:rsidR="00B4521C" w:rsidRDefault="00F8243B" w:rsidP="00B4521C">
      <w:pPr>
        <w:pStyle w:val="CHeader3"/>
      </w:pPr>
      <w:bookmarkStart w:id="88" w:name="_Toc490522372"/>
      <w:r>
        <w:t>Tóm tắt chương.</w:t>
      </w:r>
      <w:bookmarkEnd w:id="88"/>
    </w:p>
    <w:p w14:paraId="49F53BDB" w14:textId="744B5395" w:rsidR="00B86142" w:rsidRDefault="00B4521C" w:rsidP="00852E45">
      <w:pPr>
        <w:pStyle w:val="CNNormalPara"/>
      </w:pPr>
      <w:r>
        <w:t>Đồ án đặt ra vấn đề tối ưu tài nguyên cấp phát s</w:t>
      </w:r>
      <w:r w:rsidR="00022EF3">
        <w:t>ao cho sát</w:t>
      </w:r>
      <w:r>
        <w:t xml:space="preserve"> với lượng </w:t>
      </w:r>
      <w:r w:rsidR="003E392F">
        <w:t xml:space="preserve">tài nguyên </w:t>
      </w:r>
      <w:r w:rsidR="008228DB">
        <w:t>tiêu thụ</w:t>
      </w:r>
      <w:r>
        <w:t>,</w:t>
      </w:r>
      <w:r w:rsidR="00022EF3">
        <w:t xml:space="preserve"> từ đó </w:t>
      </w:r>
      <w:r w:rsidR="00821B43">
        <w:t>đưa</w:t>
      </w:r>
      <w:r w:rsidR="00022EF3">
        <w:t xml:space="preserve"> ra</w:t>
      </w:r>
      <w:r>
        <w:t xml:space="preserve"> bài toán</w:t>
      </w:r>
      <w:r w:rsidR="00E21D0D">
        <w:t xml:space="preserve"> tự động</w:t>
      </w:r>
      <w:r>
        <w:t xml:space="preserve"> co giãn tài nguyên nhằm mục đích tránh gây lãng phí</w:t>
      </w:r>
      <w:r w:rsidR="003E392F">
        <w:t xml:space="preserve"> tài nguyên</w:t>
      </w:r>
      <w:r w:rsidR="00821B43">
        <w:t xml:space="preserve"> trên</w:t>
      </w:r>
      <w:r w:rsidR="003E392F">
        <w:t xml:space="preserve"> đám mây</w:t>
      </w:r>
      <w:r>
        <w:t xml:space="preserve">. Hiện nay có 3 phương pháp tự động co giãn tài nguyên đó là </w:t>
      </w:r>
      <w:r w:rsidR="00E21D0D">
        <w:t>Dựa trên chu kỳ</w:t>
      </w:r>
      <w:r>
        <w:t xml:space="preserve">, </w:t>
      </w:r>
      <w:r w:rsidR="00E21D0D">
        <w:t xml:space="preserve">Dựa trên ngưỡng </w:t>
      </w:r>
      <w:r>
        <w:t xml:space="preserve">và </w:t>
      </w:r>
      <w:r w:rsidR="00E21D0D">
        <w:t>Dựa trên dự đoán</w:t>
      </w:r>
      <w:r>
        <w:t xml:space="preserve">. Theo khảo sát trên các nhà cung cấp </w:t>
      </w:r>
      <w:r w:rsidR="00E21D0D">
        <w:t xml:space="preserve">dịch vụ đám mây </w:t>
      </w:r>
      <w:r>
        <w:t xml:space="preserve">lớn như Amazon, Microsoft Azure đều cung cấp dịch vụ co giãn tài nguyên tự động nhưng chỉ hỗ trợ 2 phương pháp đó là </w:t>
      </w:r>
      <w:r w:rsidR="00E21D0D">
        <w:t xml:space="preserve">Dựa trên chu kỳ </w:t>
      </w:r>
      <w:r>
        <w:t xml:space="preserve">và </w:t>
      </w:r>
      <w:r w:rsidR="00E21D0D">
        <w:t>Dựa trên ngưỡng</w:t>
      </w:r>
      <w:r>
        <w:t xml:space="preserve">. Với phần mềm nguồn mở </w:t>
      </w:r>
      <w:r w:rsidR="00E6197D">
        <w:t>OpenStack</w:t>
      </w:r>
      <w:r>
        <w:t xml:space="preserve">, người dùng có thể triển khai phương pháp </w:t>
      </w:r>
      <w:r w:rsidR="00E21D0D">
        <w:t xml:space="preserve">Dựa trên ngưỡng </w:t>
      </w:r>
      <w:r>
        <w:t>bằng cách dùng kết hợ</w:t>
      </w:r>
      <w:r w:rsidR="00B86142">
        <w:t>p Heat/Ceilometer.</w:t>
      </w:r>
    </w:p>
    <w:p w14:paraId="65E2F549" w14:textId="77777777" w:rsidR="00B86142" w:rsidRDefault="00B4521C" w:rsidP="00852E45">
      <w:pPr>
        <w:pStyle w:val="CNNormalPara"/>
      </w:pPr>
      <w:r>
        <w:t xml:space="preserve">Sở dĩ phương pháp </w:t>
      </w:r>
      <w:r w:rsidR="00E21D0D">
        <w:t xml:space="preserve">Dựa trên dự đoán </w:t>
      </w:r>
      <w:r>
        <w:t xml:space="preserve">ít được áp dụng trong thực tế bởi phần lớn bài toán co giãn tài nguyên trên thực tế đều có thể được đáp ứng bằng 2 phương pháp </w:t>
      </w:r>
      <w:r w:rsidR="00E21D0D">
        <w:t>Dựa trên chu kỳ v</w:t>
      </w:r>
      <w:r>
        <w:t xml:space="preserve">à </w:t>
      </w:r>
      <w:r w:rsidR="00E21D0D">
        <w:t>Dựa trên ngưỡng</w:t>
      </w:r>
      <w:r>
        <w:t xml:space="preserve">, tuy nhiên hiệu quả </w:t>
      </w:r>
      <w:r w:rsidR="00022EF3">
        <w:t>không được coi là tối ưu</w:t>
      </w:r>
      <w:r>
        <w:t xml:space="preserve"> do phương pháp </w:t>
      </w:r>
      <w:r w:rsidR="00E21D0D">
        <w:t xml:space="preserve">Dựa trên ngưỡng </w:t>
      </w:r>
      <w:r>
        <w:t xml:space="preserve">luôn phải quyết định giãn tài nguyên khi tài nguyên sử dụng mới chỉ ở mức 80-90% để đảm bảo tài nguyên mới (máy ảo </w:t>
      </w:r>
      <w:r w:rsidR="00E21D0D">
        <w:t>đám mây</w:t>
      </w:r>
      <w:r>
        <w:t>) sẵn sàng hoạt động trước khi tài nguyên bị sử dụng hế</w:t>
      </w:r>
      <w:r w:rsidR="00B86142">
        <w:t>t 100%.</w:t>
      </w:r>
    </w:p>
    <w:p w14:paraId="192F885C" w14:textId="4EE8EA74" w:rsidR="00B4521C" w:rsidRDefault="007542D9" w:rsidP="00852E45">
      <w:pPr>
        <w:pStyle w:val="CNNormalPara"/>
      </w:pPr>
      <w:r>
        <w:t>Phương</w:t>
      </w:r>
      <w:r w:rsidR="00B4521C">
        <w:t xml:space="preserve"> pháp </w:t>
      </w:r>
      <w:r w:rsidR="00E21D0D">
        <w:t xml:space="preserve">Dựa trên dự đoán </w:t>
      </w:r>
      <w:r w:rsidR="00B4521C">
        <w:t>vẫn tồn tại rủi ro cao bởi nhược điểm của mọi phương pháp dự đoán là không thể dự đoán chính xác</w:t>
      </w:r>
      <w:r w:rsidR="00E21D0D">
        <w:t xml:space="preserve"> 100%</w:t>
      </w:r>
      <w:r>
        <w:t xml:space="preserve"> tài nguyên tiêu thụ </w:t>
      </w:r>
      <w:r w:rsidR="00B4521C">
        <w:t>trong tương lai</w:t>
      </w:r>
      <w:r w:rsidR="00E21D0D">
        <w:t xml:space="preserve">, </w:t>
      </w:r>
      <w:r w:rsidR="00B4521C">
        <w:t>phụ thuộc rất nhiều vào thuật toán dự</w:t>
      </w:r>
      <w:r>
        <w:t xml:space="preserve"> đoán. Nhưng nếu có một phương pháp co giãn Dựa trên dự đoán có độ hiệu quả tốt mà có thể áp dụng được trong thực tế thì đó là một đóng góp rất lớn cho công nghệ điện toán đám mây hiện nay.</w:t>
      </w:r>
    </w:p>
    <w:p w14:paraId="3C03C268" w14:textId="688165A3" w:rsidR="007542D9" w:rsidRDefault="007542D9" w:rsidP="00852E45">
      <w:pPr>
        <w:pStyle w:val="CNNormalPara"/>
      </w:pPr>
      <w:r>
        <w:t xml:space="preserve">Do đó, đồ án này sẽ </w:t>
      </w:r>
      <w:r w:rsidR="00C3518B">
        <w:t xml:space="preserve">xây dựng một ứng dụng và </w:t>
      </w:r>
      <w:r>
        <w:t>thử nghiệm một phương pháp Dựa trên dự</w:t>
      </w:r>
      <w:r w:rsidR="00C3518B">
        <w:t xml:space="preserve"> đoán, </w:t>
      </w:r>
      <w:r w:rsidR="006C12B9">
        <w:t>đó là</w:t>
      </w:r>
      <w:r w:rsidR="00C3518B">
        <w:t xml:space="preserve"> </w:t>
      </w:r>
      <w:r>
        <w:t>mô hình dự đoán PD-GABP</w:t>
      </w:r>
      <w:r w:rsidR="00C3518B">
        <w:t>. Ứng dụng và thử nghiệm được triển khai</w:t>
      </w:r>
      <w:r>
        <w:t xml:space="preserve"> trên đám mây OpenStack để đánh giá hiệu quả của mô hình </w:t>
      </w:r>
      <w:r w:rsidR="00C3518B">
        <w:t>PD-GABP</w:t>
      </w:r>
      <w:r>
        <w:t xml:space="preserve"> trong môi trường thử nghiệm </w:t>
      </w:r>
      <w:r w:rsidR="00A01DC4">
        <w:t>cũng như</w:t>
      </w:r>
      <w:r>
        <w:t xml:space="preserve"> khả năng áp dụng trong thực tế.</w:t>
      </w:r>
    </w:p>
    <w:p w14:paraId="71248BC7" w14:textId="4065FD9D" w:rsidR="00D84F05" w:rsidRDefault="00D84F05">
      <w:pPr>
        <w:rPr>
          <w:rFonts w:ascii="Times New Roman" w:hAnsi="Times New Roman" w:cs="Times New Roman"/>
          <w:sz w:val="26"/>
          <w:szCs w:val="26"/>
        </w:rPr>
      </w:pPr>
      <w:r>
        <w:br w:type="page"/>
      </w:r>
    </w:p>
    <w:p w14:paraId="22133A58" w14:textId="610464B5" w:rsidR="00B71DE1" w:rsidRDefault="00943C17" w:rsidP="00D16A3F">
      <w:pPr>
        <w:pStyle w:val="CHeader1"/>
        <w:rPr>
          <w:rStyle w:val="fontstyle01"/>
          <w:rFonts w:ascii="Times New Roman" w:hAnsi="Times New Roman"/>
          <w:sz w:val="26"/>
          <w:szCs w:val="26"/>
        </w:rPr>
      </w:pPr>
      <w:bookmarkStart w:id="89" w:name="_Toc490522373"/>
      <w:r>
        <w:rPr>
          <w:rStyle w:val="fontstyle01"/>
          <w:rFonts w:ascii="Times New Roman" w:hAnsi="Times New Roman"/>
          <w:sz w:val="26"/>
          <w:szCs w:val="26"/>
        </w:rPr>
        <w:lastRenderedPageBreak/>
        <w:t xml:space="preserve">CHƯƠNG 2: XÂY DỰNG </w:t>
      </w:r>
      <w:r w:rsidR="00D301D7">
        <w:rPr>
          <w:rStyle w:val="fontstyle01"/>
          <w:rFonts w:ascii="Times New Roman" w:hAnsi="Times New Roman"/>
          <w:sz w:val="26"/>
          <w:szCs w:val="26"/>
        </w:rPr>
        <w:t>ỨNG DỤNG</w:t>
      </w:r>
      <w:r w:rsidR="0083364C">
        <w:rPr>
          <w:rStyle w:val="fontstyle01"/>
          <w:rFonts w:ascii="Times New Roman" w:hAnsi="Times New Roman"/>
          <w:sz w:val="26"/>
          <w:szCs w:val="26"/>
        </w:rPr>
        <w:t>, TRIỂN KHAI MÔI TRƯỜNG THỬ NGHIỆM VÀ THỰC HIỆN</w:t>
      </w:r>
      <w:r>
        <w:rPr>
          <w:rStyle w:val="fontstyle01"/>
          <w:rFonts w:ascii="Times New Roman" w:hAnsi="Times New Roman"/>
          <w:sz w:val="26"/>
          <w:szCs w:val="26"/>
        </w:rPr>
        <w:t xml:space="preserve"> THỬ NGHIỆM</w:t>
      </w:r>
      <w:bookmarkEnd w:id="89"/>
    </w:p>
    <w:p w14:paraId="56B20EEB" w14:textId="7A1F0BA8" w:rsidR="00793229" w:rsidRPr="00D16A3F" w:rsidRDefault="008B30B8" w:rsidP="008B30B8">
      <w:pPr>
        <w:pStyle w:val="CHeader3"/>
        <w:numPr>
          <w:ilvl w:val="0"/>
          <w:numId w:val="0"/>
        </w:numPr>
        <w:ind w:left="720" w:hanging="720"/>
        <w:rPr>
          <w:rStyle w:val="fontstyle01"/>
          <w:rFonts w:ascii="Times New Roman" w:hAnsi="Times New Roman"/>
          <w:color w:val="auto"/>
          <w:sz w:val="26"/>
          <w:szCs w:val="26"/>
        </w:rPr>
      </w:pPr>
      <w:bookmarkStart w:id="90" w:name="_Toc490522374"/>
      <w:r>
        <w:rPr>
          <w:rStyle w:val="fontstyle01"/>
          <w:rFonts w:ascii="Times New Roman" w:hAnsi="Times New Roman"/>
          <w:color w:val="auto"/>
          <w:sz w:val="26"/>
          <w:szCs w:val="26"/>
        </w:rPr>
        <w:t>2.1.</w:t>
      </w:r>
      <w:r w:rsidR="009F1D74">
        <w:rPr>
          <w:rStyle w:val="fontstyle01"/>
          <w:rFonts w:ascii="Times New Roman" w:hAnsi="Times New Roman"/>
          <w:color w:val="auto"/>
          <w:sz w:val="26"/>
          <w:szCs w:val="26"/>
        </w:rPr>
        <w:t xml:space="preserve"> </w:t>
      </w:r>
      <w:r w:rsidR="0083364C">
        <w:rPr>
          <w:rStyle w:val="fontstyle01"/>
          <w:rFonts w:ascii="Times New Roman" w:hAnsi="Times New Roman"/>
          <w:color w:val="auto"/>
          <w:sz w:val="26"/>
          <w:szCs w:val="26"/>
        </w:rPr>
        <w:t>Xây dựng ứ</w:t>
      </w:r>
      <w:r w:rsidR="00511D79">
        <w:rPr>
          <w:rStyle w:val="fontstyle01"/>
          <w:rFonts w:ascii="Times New Roman" w:hAnsi="Times New Roman"/>
          <w:color w:val="auto"/>
          <w:sz w:val="26"/>
          <w:szCs w:val="26"/>
        </w:rPr>
        <w:t>ng dụng dự đoán co giãn tài nguyên</w:t>
      </w:r>
      <w:r w:rsidR="00E901A2">
        <w:rPr>
          <w:rStyle w:val="fontstyle01"/>
          <w:rFonts w:ascii="Times New Roman" w:hAnsi="Times New Roman"/>
          <w:color w:val="auto"/>
          <w:sz w:val="26"/>
          <w:szCs w:val="26"/>
        </w:rPr>
        <w:t>.</w:t>
      </w:r>
      <w:bookmarkEnd w:id="90"/>
    </w:p>
    <w:p w14:paraId="07F33C1E" w14:textId="49A535CC" w:rsidR="00417158" w:rsidRPr="008B30B8" w:rsidRDefault="008B30B8" w:rsidP="008B30B8">
      <w:pPr>
        <w:pStyle w:val="CHeader4"/>
        <w:numPr>
          <w:ilvl w:val="0"/>
          <w:numId w:val="0"/>
        </w:numPr>
        <w:ind w:left="360" w:hanging="360"/>
        <w:rPr>
          <w:rStyle w:val="fontstyle01"/>
          <w:rFonts w:ascii="Times New Roman" w:hAnsi="Times New Roman"/>
          <w:color w:val="auto"/>
          <w:sz w:val="26"/>
          <w:szCs w:val="26"/>
        </w:rPr>
      </w:pPr>
      <w:bookmarkStart w:id="91" w:name="_Toc490522375"/>
      <w:r>
        <w:rPr>
          <w:rStyle w:val="fontstyle01"/>
          <w:rFonts w:ascii="Times New Roman" w:hAnsi="Times New Roman"/>
          <w:color w:val="auto"/>
          <w:sz w:val="26"/>
          <w:szCs w:val="26"/>
        </w:rPr>
        <w:t>2.1.1.</w:t>
      </w:r>
      <w:r w:rsidR="009F1D74">
        <w:rPr>
          <w:rStyle w:val="fontstyle01"/>
          <w:rFonts w:ascii="Times New Roman" w:hAnsi="Times New Roman"/>
          <w:color w:val="auto"/>
          <w:sz w:val="26"/>
          <w:szCs w:val="26"/>
        </w:rPr>
        <w:t xml:space="preserve"> </w:t>
      </w:r>
      <w:r w:rsidR="005915BE" w:rsidRPr="008B30B8">
        <w:rPr>
          <w:rStyle w:val="fontstyle01"/>
          <w:rFonts w:ascii="Times New Roman" w:hAnsi="Times New Roman"/>
          <w:color w:val="auto"/>
          <w:sz w:val="26"/>
          <w:szCs w:val="26"/>
        </w:rPr>
        <w:t>Phân tích chức năng.</w:t>
      </w:r>
      <w:bookmarkEnd w:id="91"/>
    </w:p>
    <w:p w14:paraId="19561036" w14:textId="05416D8A" w:rsidR="005915BE" w:rsidRDefault="005915BE" w:rsidP="00852E45">
      <w:pPr>
        <w:pStyle w:val="CNNormalPara"/>
        <w:rPr>
          <w:rStyle w:val="fontstyle01"/>
          <w:rFonts w:ascii="Times New Roman" w:hAnsi="Times New Roman"/>
          <w:b/>
          <w:sz w:val="26"/>
          <w:szCs w:val="26"/>
        </w:rPr>
      </w:pPr>
      <w:r w:rsidRPr="00852E45">
        <w:rPr>
          <w:rStyle w:val="CNNormalParaChar"/>
        </w:rPr>
        <w:t>Dựa theo yêu cầu</w:t>
      </w:r>
      <w:r>
        <w:rPr>
          <w:rStyle w:val="fontstyle01"/>
          <w:rFonts w:ascii="Times New Roman" w:hAnsi="Times New Roman"/>
          <w:sz w:val="26"/>
          <w:szCs w:val="26"/>
        </w:rPr>
        <w:t xml:space="preserve"> bài toán co giãn tài nguyên, ứng dụng có các chức năng:</w:t>
      </w:r>
    </w:p>
    <w:p w14:paraId="663C983A" w14:textId="3CEEAF55" w:rsidR="005915BE" w:rsidRPr="00890F4F" w:rsidRDefault="005915BE" w:rsidP="00852E45">
      <w:pPr>
        <w:pStyle w:val="CNListPara"/>
        <w:rPr>
          <w:rStyle w:val="fontstyle01"/>
          <w:rFonts w:ascii="Times New Roman" w:hAnsi="Times New Roman"/>
          <w:color w:val="auto"/>
          <w:sz w:val="26"/>
          <w:szCs w:val="26"/>
        </w:rPr>
      </w:pPr>
      <w:r w:rsidRPr="00890F4F">
        <w:rPr>
          <w:rStyle w:val="fontstyle01"/>
          <w:rFonts w:ascii="Times New Roman" w:hAnsi="Times New Roman"/>
          <w:color w:val="auto"/>
          <w:sz w:val="26"/>
          <w:szCs w:val="26"/>
        </w:rPr>
        <w:t xml:space="preserve">Định nghĩa các cài đặt cho </w:t>
      </w:r>
      <w:r w:rsidR="00640158">
        <w:rPr>
          <w:rStyle w:val="fontstyle01"/>
          <w:rFonts w:ascii="Times New Roman" w:hAnsi="Times New Roman"/>
          <w:color w:val="auto"/>
          <w:sz w:val="26"/>
          <w:szCs w:val="26"/>
        </w:rPr>
        <w:t>Nhóm</w:t>
      </w:r>
      <w:r w:rsidRPr="00890F4F">
        <w:rPr>
          <w:rStyle w:val="fontstyle01"/>
          <w:rFonts w:ascii="Times New Roman" w:hAnsi="Times New Roman"/>
          <w:color w:val="auto"/>
          <w:sz w:val="26"/>
          <w:szCs w:val="26"/>
        </w:rPr>
        <w:t>:</w:t>
      </w:r>
    </w:p>
    <w:p w14:paraId="3DA8C3BC" w14:textId="6FD21D04" w:rsidR="005915BE" w:rsidRDefault="00724EC0"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Cấu hình</w:t>
      </w:r>
      <w:r w:rsidR="005915BE">
        <w:rPr>
          <w:rStyle w:val="fontstyle01"/>
          <w:rFonts w:ascii="Times New Roman" w:hAnsi="Times New Roman"/>
          <w:sz w:val="26"/>
          <w:szCs w:val="26"/>
        </w:rPr>
        <w:t xml:space="preserve"> về tạo thêm tài nguyên: </w:t>
      </w:r>
      <w:r w:rsidR="0078483A">
        <w:rPr>
          <w:rStyle w:val="fontstyle01"/>
          <w:rFonts w:ascii="Times New Roman" w:hAnsi="Times New Roman"/>
          <w:sz w:val="26"/>
          <w:szCs w:val="26"/>
        </w:rPr>
        <w:t>image, flavor, nics id, floating ip pool, user_data script.</w:t>
      </w:r>
    </w:p>
    <w:p w14:paraId="0E69D4E6" w14:textId="22430BE5" w:rsidR="0078483A" w:rsidRDefault="00724EC0"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Cấu hình</w:t>
      </w:r>
      <w:r w:rsidR="0078483A">
        <w:rPr>
          <w:rStyle w:val="fontstyle01"/>
          <w:rFonts w:ascii="Times New Roman" w:hAnsi="Times New Roman"/>
          <w:sz w:val="26"/>
          <w:szCs w:val="26"/>
        </w:rPr>
        <w:t xml:space="preserve"> cho </w:t>
      </w:r>
      <w:r w:rsidR="00D7028C">
        <w:rPr>
          <w:rStyle w:val="fontstyle01"/>
          <w:rFonts w:ascii="Times New Roman" w:hAnsi="Times New Roman"/>
          <w:sz w:val="26"/>
          <w:szCs w:val="26"/>
        </w:rPr>
        <w:t xml:space="preserve">mô đun </w:t>
      </w:r>
      <w:r w:rsidR="0078483A">
        <w:rPr>
          <w:rStyle w:val="fontstyle01"/>
          <w:rFonts w:ascii="Times New Roman" w:hAnsi="Times New Roman"/>
          <w:sz w:val="26"/>
          <w:szCs w:val="26"/>
        </w:rPr>
        <w:t xml:space="preserve">dự đoán: các tham số đầu vào của </w:t>
      </w:r>
      <w:r w:rsidR="00323045">
        <w:rPr>
          <w:rStyle w:val="fontstyle01"/>
          <w:rFonts w:ascii="Times New Roman" w:hAnsi="Times New Roman"/>
          <w:sz w:val="26"/>
          <w:szCs w:val="26"/>
        </w:rPr>
        <w:t xml:space="preserve">mô đun </w:t>
      </w:r>
      <w:r w:rsidR="0078483A">
        <w:rPr>
          <w:rStyle w:val="fontstyle01"/>
          <w:rFonts w:ascii="Times New Roman" w:hAnsi="Times New Roman"/>
          <w:sz w:val="26"/>
          <w:szCs w:val="26"/>
        </w:rPr>
        <w:t>dự đoán.</w:t>
      </w:r>
    </w:p>
    <w:p w14:paraId="19118462"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Periodict Number: số chu kỳ trong quá khứ (tham số </w:t>
      </w:r>
      <m:oMath>
        <m:r>
          <w:rPr>
            <w:rStyle w:val="fontstyle01"/>
            <w:rFonts w:ascii="Cambria Math" w:hAnsi="Cambria Math" w:cs="Times New Roman"/>
            <w:sz w:val="26"/>
            <w:szCs w:val="26"/>
          </w:rPr>
          <m:t>r</m:t>
        </m:r>
      </m:oMath>
      <w:r w:rsidRPr="00820978">
        <w:rPr>
          <w:rStyle w:val="fontstyle01"/>
          <w:rFonts w:ascii="Times New Roman" w:hAnsi="Times New Roman" w:cs="Times New Roman"/>
          <w:sz w:val="26"/>
          <w:szCs w:val="26"/>
        </w:rPr>
        <w:t>)</w:t>
      </w:r>
    </w:p>
    <w:p w14:paraId="50106EFB"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Data Length: độ lớn chuỗi dữ liệu cần để huấn luyện mạng nơ ron, đơn vị phút.</w:t>
      </w:r>
    </w:p>
    <w:p w14:paraId="217E62AF"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Recent Point: </w:t>
      </w:r>
      <w:r w:rsidR="002F563E" w:rsidRPr="00820978">
        <w:rPr>
          <w:rStyle w:val="fontstyle01"/>
          <w:rFonts w:ascii="Times New Roman" w:hAnsi="Times New Roman" w:cs="Times New Roman"/>
          <w:sz w:val="26"/>
          <w:szCs w:val="26"/>
        </w:rPr>
        <w:t xml:space="preserve">tham số </w:t>
      </w:r>
      <m:oMath>
        <m:r>
          <w:rPr>
            <w:rStyle w:val="fontstyle01"/>
            <w:rFonts w:ascii="Cambria Math" w:hAnsi="Cambria Math" w:cs="Times New Roman"/>
            <w:sz w:val="26"/>
            <w:szCs w:val="26"/>
          </w:rPr>
          <m:t>p</m:t>
        </m:r>
      </m:oMath>
      <w:r w:rsidR="002F563E" w:rsidRPr="00820978">
        <w:rPr>
          <w:rStyle w:val="fontstyle01"/>
          <w:rFonts w:ascii="Times New Roman" w:hAnsi="Times New Roman" w:cs="Times New Roman"/>
          <w:sz w:val="26"/>
          <w:szCs w:val="26"/>
        </w:rPr>
        <w:t>.</w:t>
      </w:r>
    </w:p>
    <w:p w14:paraId="1FA0D0BD" w14:textId="66F3BF6C" w:rsidR="002F563E" w:rsidRDefault="002F563E"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Update In Period: thời gian </w:t>
      </w:r>
      <w:r w:rsidR="00177F85">
        <w:rPr>
          <w:rStyle w:val="fontstyle01"/>
          <w:rFonts w:ascii="Times New Roman" w:hAnsi="Times New Roman" w:cs="Times New Roman"/>
          <w:sz w:val="26"/>
          <w:szCs w:val="26"/>
        </w:rPr>
        <w:t>cập nhật</w:t>
      </w:r>
      <w:r w:rsidRPr="00820978">
        <w:rPr>
          <w:rStyle w:val="fontstyle01"/>
          <w:rFonts w:ascii="Times New Roman" w:hAnsi="Times New Roman" w:cs="Times New Roman"/>
          <w:sz w:val="26"/>
          <w:szCs w:val="26"/>
        </w:rPr>
        <w:t xml:space="preserve"> lại mạng, đơn vị phút, là </w:t>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update</m:t>
            </m:r>
          </m:sub>
        </m:sSub>
      </m:oMath>
      <w:r w:rsidRPr="00820978">
        <w:rPr>
          <w:rStyle w:val="fontstyle01"/>
          <w:rFonts w:ascii="Times New Roman" w:hAnsi="Times New Roman" w:cs="Times New Roman"/>
          <w:sz w:val="26"/>
          <w:szCs w:val="26"/>
        </w:rPr>
        <w:t>.</w:t>
      </w:r>
    </w:p>
    <w:p w14:paraId="2BC920BA" w14:textId="0FFC7391" w:rsidR="00640158" w:rsidRPr="00820978" w:rsidRDefault="00640158"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Max Scale VM: số </w:t>
      </w:r>
      <w:r w:rsidR="00177F85">
        <w:rPr>
          <w:rStyle w:val="fontstyle01"/>
          <w:rFonts w:ascii="Times New Roman" w:hAnsi="Times New Roman" w:cs="Times New Roman"/>
          <w:sz w:val="26"/>
          <w:szCs w:val="26"/>
        </w:rPr>
        <w:t>máy chủ</w:t>
      </w:r>
      <w:r>
        <w:rPr>
          <w:rStyle w:val="fontstyle01"/>
          <w:rFonts w:ascii="Times New Roman" w:hAnsi="Times New Roman" w:cs="Times New Roman"/>
          <w:sz w:val="26"/>
          <w:szCs w:val="26"/>
        </w:rPr>
        <w:t xml:space="preserve"> ảo tối đa tạo thêm khi giãn tài nguyên.</w:t>
      </w:r>
    </w:p>
    <w:p w14:paraId="7774A1D2" w14:textId="15A0E9D6" w:rsidR="0078483A" w:rsidRDefault="0078483A"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 xml:space="preserve">Các </w:t>
      </w:r>
      <w:r w:rsidR="00796D15">
        <w:rPr>
          <w:rStyle w:val="fontstyle01"/>
          <w:rFonts w:ascii="Times New Roman" w:hAnsi="Times New Roman"/>
          <w:sz w:val="26"/>
          <w:szCs w:val="26"/>
        </w:rPr>
        <w:t>máy chủ</w:t>
      </w:r>
      <w:r w:rsidR="0020014A">
        <w:rPr>
          <w:rStyle w:val="fontstyle01"/>
          <w:rFonts w:ascii="Times New Roman" w:hAnsi="Times New Roman"/>
          <w:sz w:val="26"/>
          <w:szCs w:val="26"/>
        </w:rPr>
        <w:t xml:space="preserve"> ả</w:t>
      </w:r>
      <w:r w:rsidR="00286401">
        <w:rPr>
          <w:rStyle w:val="fontstyle01"/>
          <w:rFonts w:ascii="Times New Roman" w:hAnsi="Times New Roman"/>
          <w:sz w:val="26"/>
          <w:szCs w:val="26"/>
        </w:rPr>
        <w:t>o</w:t>
      </w:r>
      <w:r w:rsidR="00861A29">
        <w:rPr>
          <w:rStyle w:val="fontstyle01"/>
          <w:rFonts w:ascii="Times New Roman" w:hAnsi="Times New Roman"/>
          <w:sz w:val="26"/>
          <w:szCs w:val="26"/>
        </w:rPr>
        <w:t xml:space="preserve"> </w:t>
      </w:r>
      <w:r w:rsidR="00796D15">
        <w:rPr>
          <w:rStyle w:val="fontstyle01"/>
          <w:rFonts w:ascii="Times New Roman" w:hAnsi="Times New Roman"/>
          <w:sz w:val="26"/>
          <w:szCs w:val="26"/>
        </w:rPr>
        <w:t>của Nhóm. Các máy chủ này đã được cài sẵn Cadvisor/Influxdb.</w:t>
      </w:r>
    </w:p>
    <w:p w14:paraId="5070FA36" w14:textId="306A8224" w:rsidR="002F563E" w:rsidRDefault="00640158" w:rsidP="00852E45">
      <w:pPr>
        <w:pStyle w:val="CNListPara"/>
        <w:rPr>
          <w:rStyle w:val="fontstyle01"/>
          <w:rFonts w:ascii="Times New Roman" w:hAnsi="Times New Roman"/>
          <w:sz w:val="26"/>
          <w:szCs w:val="26"/>
        </w:rPr>
      </w:pPr>
      <w:r>
        <w:rPr>
          <w:rStyle w:val="fontstyle01"/>
          <w:rFonts w:ascii="Times New Roman" w:hAnsi="Times New Roman"/>
          <w:sz w:val="26"/>
          <w:szCs w:val="26"/>
        </w:rPr>
        <w:t>Tạo và ch</w:t>
      </w:r>
      <w:r w:rsidR="00AC1E82">
        <w:rPr>
          <w:rStyle w:val="fontstyle01"/>
          <w:rFonts w:ascii="Times New Roman" w:hAnsi="Times New Roman"/>
          <w:sz w:val="26"/>
          <w:szCs w:val="26"/>
        </w:rPr>
        <w:t>ạy Nhóm</w:t>
      </w:r>
    </w:p>
    <w:p w14:paraId="261F21A9" w14:textId="307BF84D" w:rsidR="002F563E" w:rsidRDefault="002F563E" w:rsidP="00852E45">
      <w:pPr>
        <w:pStyle w:val="CNListPara"/>
        <w:rPr>
          <w:rStyle w:val="fontstyle01"/>
          <w:rFonts w:ascii="Times New Roman" w:hAnsi="Times New Roman"/>
          <w:sz w:val="26"/>
          <w:szCs w:val="26"/>
        </w:rPr>
      </w:pPr>
      <w:r>
        <w:rPr>
          <w:rStyle w:val="fontstyle01"/>
          <w:rFonts w:ascii="Times New Roman" w:hAnsi="Times New Roman"/>
          <w:sz w:val="26"/>
          <w:szCs w:val="26"/>
        </w:rPr>
        <w:t>Xóa</w:t>
      </w:r>
      <w:r w:rsidR="000E52C7">
        <w:rPr>
          <w:rStyle w:val="fontstyle01"/>
          <w:rFonts w:ascii="Times New Roman" w:hAnsi="Times New Roman"/>
          <w:sz w:val="26"/>
          <w:szCs w:val="26"/>
        </w:rPr>
        <w:t xml:space="preserve"> và dừng</w:t>
      </w:r>
      <w:r>
        <w:rPr>
          <w:rStyle w:val="fontstyle01"/>
          <w:rFonts w:ascii="Times New Roman" w:hAnsi="Times New Roman"/>
          <w:sz w:val="26"/>
          <w:szCs w:val="26"/>
        </w:rPr>
        <w:t xml:space="preserve"> </w:t>
      </w:r>
      <w:r w:rsidR="000E52C7">
        <w:rPr>
          <w:rStyle w:val="fontstyle01"/>
          <w:rFonts w:ascii="Times New Roman" w:hAnsi="Times New Roman"/>
          <w:sz w:val="26"/>
          <w:szCs w:val="26"/>
        </w:rPr>
        <w:t>Nhóm</w:t>
      </w:r>
      <w:r>
        <w:rPr>
          <w:rStyle w:val="fontstyle01"/>
          <w:rFonts w:ascii="Times New Roman" w:hAnsi="Times New Roman"/>
          <w:sz w:val="26"/>
          <w:szCs w:val="26"/>
        </w:rPr>
        <w:t>.</w:t>
      </w:r>
    </w:p>
    <w:p w14:paraId="26400D38" w14:textId="62EA3CB8" w:rsidR="0041313F" w:rsidRDefault="000848EF" w:rsidP="00852E45">
      <w:pPr>
        <w:pStyle w:val="CNListPara"/>
        <w:rPr>
          <w:rStyle w:val="fontstyle01"/>
          <w:rFonts w:ascii="Times New Roman" w:hAnsi="Times New Roman"/>
          <w:sz w:val="26"/>
          <w:szCs w:val="26"/>
        </w:rPr>
      </w:pPr>
      <w:r>
        <w:rPr>
          <w:rStyle w:val="fontstyle01"/>
          <w:rFonts w:ascii="Times New Roman" w:hAnsi="Times New Roman"/>
          <w:sz w:val="26"/>
          <w:szCs w:val="26"/>
        </w:rPr>
        <w:t xml:space="preserve">Theo dõi và khởi động lại </w:t>
      </w:r>
      <w:r w:rsidR="00177F85">
        <w:rPr>
          <w:rStyle w:val="fontstyle01"/>
          <w:rFonts w:ascii="Times New Roman" w:hAnsi="Times New Roman"/>
          <w:sz w:val="26"/>
          <w:szCs w:val="26"/>
        </w:rPr>
        <w:t>máy chủ ảo</w:t>
      </w:r>
      <w:r>
        <w:rPr>
          <w:rStyle w:val="fontstyle01"/>
          <w:rFonts w:ascii="Times New Roman" w:hAnsi="Times New Roman"/>
          <w:sz w:val="26"/>
          <w:szCs w:val="26"/>
        </w:rPr>
        <w:t xml:space="preserve"> ảo nếu bị treo.</w:t>
      </w:r>
    </w:p>
    <w:p w14:paraId="2FEA3FEC" w14:textId="220BA937" w:rsidR="009E16C6" w:rsidRPr="009E16C6" w:rsidRDefault="009E16C6" w:rsidP="009E16C6">
      <w:pPr>
        <w:pStyle w:val="CNListPara"/>
        <w:rPr>
          <w:rStyle w:val="fontstyle01"/>
          <w:rFonts w:ascii="Times New Roman" w:hAnsi="Times New Roman"/>
          <w:sz w:val="26"/>
          <w:szCs w:val="26"/>
        </w:rPr>
      </w:pPr>
      <w:r>
        <w:rPr>
          <w:rStyle w:val="fontstyle01"/>
          <w:rFonts w:ascii="Times New Roman" w:hAnsi="Times New Roman"/>
          <w:sz w:val="26"/>
          <w:szCs w:val="26"/>
        </w:rPr>
        <w:t>Co giãn tài nguyên.</w:t>
      </w:r>
    </w:p>
    <w:p w14:paraId="602DD47B" w14:textId="333CC3E2" w:rsidR="000848EF" w:rsidRDefault="000848EF" w:rsidP="00852E45">
      <w:pPr>
        <w:pStyle w:val="CNListPara"/>
        <w:rPr>
          <w:rStyle w:val="fontstyle01"/>
          <w:rFonts w:ascii="Times New Roman" w:hAnsi="Times New Roman"/>
          <w:sz w:val="26"/>
          <w:szCs w:val="26"/>
        </w:rPr>
      </w:pPr>
      <w:r>
        <w:rPr>
          <w:rStyle w:val="fontstyle01"/>
          <w:rFonts w:ascii="Times New Roman" w:hAnsi="Times New Roman"/>
          <w:sz w:val="26"/>
          <w:szCs w:val="26"/>
        </w:rPr>
        <w:t>Log dữ liệu tài nguyên tiêu thụ được theo dõi, dự đoán, thời điểm tạo thêm và hủy máy ảo.</w:t>
      </w:r>
    </w:p>
    <w:p w14:paraId="1FBBB078" w14:textId="77777777" w:rsidR="00AD009D" w:rsidRDefault="008A4DF1" w:rsidP="00AD009D">
      <w:pPr>
        <w:keepNext/>
        <w:tabs>
          <w:tab w:val="left" w:pos="2520"/>
        </w:tabs>
        <w:spacing w:before="120" w:line="288" w:lineRule="auto"/>
        <w:jc w:val="center"/>
      </w:pPr>
      <w:r>
        <w:object w:dxaOrig="12060" w:dyaOrig="7726" w14:anchorId="25E78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81.25pt" o:ole="">
            <v:imagedata r:id="rId20" o:title=""/>
          </v:shape>
          <o:OLEObject Type="Embed" ProgID="Visio.Drawing.15" ShapeID="_x0000_i1025" DrawAspect="Content" ObjectID="_1564266576" r:id="rId21"/>
        </w:object>
      </w:r>
    </w:p>
    <w:p w14:paraId="4F400BFB" w14:textId="08B7C161" w:rsidR="00820978" w:rsidRDefault="00AD009D" w:rsidP="00AD009D">
      <w:pPr>
        <w:pStyle w:val="Caption"/>
        <w:jc w:val="center"/>
      </w:pPr>
      <w:r>
        <w:t xml:space="preserve">Hình </w:t>
      </w:r>
      <w:fldSimple w:instr=" SEQ Hình \* ARABIC ">
        <w:r w:rsidR="00777FBB">
          <w:rPr>
            <w:noProof/>
          </w:rPr>
          <w:t>12</w:t>
        </w:r>
      </w:fldSimple>
      <w:r>
        <w:t xml:space="preserve">: </w:t>
      </w:r>
      <w:r w:rsidRPr="00D97961">
        <w:t>Use Case tổng quan.</w:t>
      </w:r>
    </w:p>
    <w:p w14:paraId="2AFB4136" w14:textId="77777777" w:rsidR="006B5A64" w:rsidRDefault="004338BC" w:rsidP="00852E45">
      <w:pPr>
        <w:pStyle w:val="CNNormalPara"/>
        <w:rPr>
          <w:rStyle w:val="fontstyle01"/>
          <w:rFonts w:ascii="Times New Roman" w:hAnsi="Times New Roman"/>
          <w:i/>
          <w:iCs/>
          <w:sz w:val="26"/>
          <w:szCs w:val="26"/>
        </w:rPr>
      </w:pPr>
      <w:r>
        <w:rPr>
          <w:rStyle w:val="fontstyle01"/>
          <w:rFonts w:ascii="Times New Roman" w:hAnsi="Times New Roman"/>
          <w:sz w:val="26"/>
          <w:szCs w:val="26"/>
        </w:rPr>
        <w:t>Các tác nhân:</w:t>
      </w:r>
    </w:p>
    <w:p w14:paraId="040176C8" w14:textId="676BABD3" w:rsidR="004338BC" w:rsidRPr="00223D8D" w:rsidRDefault="004338BC" w:rsidP="00852E45">
      <w:pPr>
        <w:pStyle w:val="CNListPara"/>
        <w:rPr>
          <w:rStyle w:val="fontstyle01"/>
          <w:rFonts w:ascii="Times New Roman" w:hAnsi="Times New Roman"/>
          <w:sz w:val="26"/>
          <w:szCs w:val="26"/>
        </w:rPr>
      </w:pPr>
      <w:r w:rsidRPr="00223D8D">
        <w:rPr>
          <w:rStyle w:val="fontstyle01"/>
          <w:rFonts w:ascii="Times New Roman" w:hAnsi="Times New Roman"/>
          <w:sz w:val="26"/>
          <w:szCs w:val="26"/>
        </w:rPr>
        <w:t>Người dùng có tài khoản đám mây</w:t>
      </w:r>
      <w:r w:rsidR="00C732CA">
        <w:rPr>
          <w:rStyle w:val="fontstyle01"/>
          <w:rFonts w:ascii="Times New Roman" w:hAnsi="Times New Roman"/>
          <w:sz w:val="26"/>
          <w:szCs w:val="26"/>
        </w:rPr>
        <w:t>.</w:t>
      </w:r>
    </w:p>
    <w:p w14:paraId="4736990B" w14:textId="71F88DFA" w:rsidR="006E10A6" w:rsidRDefault="00C732CA" w:rsidP="00852E45">
      <w:pPr>
        <w:pStyle w:val="CNListPara"/>
        <w:rPr>
          <w:rStyle w:val="fontstyle01"/>
          <w:rFonts w:ascii="Times New Roman" w:hAnsi="Times New Roman"/>
          <w:sz w:val="26"/>
          <w:szCs w:val="26"/>
        </w:rPr>
      </w:pPr>
      <w:r>
        <w:rPr>
          <w:rStyle w:val="fontstyle01"/>
          <w:rFonts w:ascii="Times New Roman" w:hAnsi="Times New Roman"/>
          <w:sz w:val="26"/>
          <w:szCs w:val="26"/>
        </w:rPr>
        <w:t>Đám mây OpenStack.</w:t>
      </w:r>
    </w:p>
    <w:p w14:paraId="47100A11" w14:textId="7DE01E3C" w:rsidR="000F24D2" w:rsidRPr="00223D8D" w:rsidRDefault="000F24D2" w:rsidP="00852E45">
      <w:pPr>
        <w:pStyle w:val="CNListPara"/>
        <w:rPr>
          <w:rStyle w:val="fontstyle01"/>
          <w:rFonts w:ascii="Times New Roman" w:hAnsi="Times New Roman"/>
          <w:sz w:val="26"/>
          <w:szCs w:val="26"/>
        </w:rPr>
      </w:pPr>
      <w:r>
        <w:rPr>
          <w:rStyle w:val="fontstyle01"/>
          <w:rFonts w:ascii="Times New Roman" w:hAnsi="Times New Roman"/>
          <w:sz w:val="26"/>
          <w:szCs w:val="26"/>
        </w:rPr>
        <w:t>Cân bằng tải.</w:t>
      </w:r>
    </w:p>
    <w:p w14:paraId="149A124A" w14:textId="77777777" w:rsidR="00F659ED" w:rsidRDefault="005915BE" w:rsidP="008B30B8">
      <w:pPr>
        <w:pStyle w:val="CHeader4"/>
        <w:numPr>
          <w:ilvl w:val="0"/>
          <w:numId w:val="0"/>
        </w:numPr>
        <w:ind w:left="360" w:hanging="360"/>
        <w:rPr>
          <w:rStyle w:val="fontstyle01"/>
          <w:rFonts w:ascii="Times New Roman" w:hAnsi="Times New Roman"/>
          <w:sz w:val="26"/>
          <w:szCs w:val="26"/>
        </w:rPr>
      </w:pPr>
      <w:bookmarkStart w:id="92" w:name="_Toc490522376"/>
      <w:r>
        <w:rPr>
          <w:rStyle w:val="fontstyle01"/>
          <w:rFonts w:ascii="Times New Roman" w:hAnsi="Times New Roman"/>
          <w:sz w:val="26"/>
          <w:szCs w:val="26"/>
        </w:rPr>
        <w:t>2.1.2. Kiến trúc phần mềm</w:t>
      </w:r>
      <w:r w:rsidR="00DC67FF">
        <w:rPr>
          <w:rStyle w:val="fontstyle01"/>
          <w:rFonts w:ascii="Times New Roman" w:hAnsi="Times New Roman"/>
          <w:sz w:val="26"/>
          <w:szCs w:val="26"/>
        </w:rPr>
        <w:t>.</w:t>
      </w:r>
      <w:bookmarkEnd w:id="92"/>
    </w:p>
    <w:p w14:paraId="7F42185E" w14:textId="77777777" w:rsidR="00AD009D" w:rsidRDefault="003650C9" w:rsidP="00AD009D">
      <w:pPr>
        <w:keepNext/>
        <w:tabs>
          <w:tab w:val="left" w:pos="2520"/>
        </w:tabs>
        <w:spacing w:before="120" w:line="288" w:lineRule="auto"/>
        <w:jc w:val="center"/>
      </w:pPr>
      <w:r>
        <w:object w:dxaOrig="10185" w:dyaOrig="6031" w14:anchorId="6D3E0980">
          <v:shape id="_x0000_i1026" type="#_x0000_t75" style="width:439.5pt;height:260.25pt" o:ole="">
            <v:imagedata r:id="rId22" o:title=""/>
          </v:shape>
          <o:OLEObject Type="Embed" ProgID="Visio.Drawing.15" ShapeID="_x0000_i1026" DrawAspect="Content" ObjectID="_1564266577" r:id="rId23"/>
        </w:object>
      </w:r>
    </w:p>
    <w:p w14:paraId="791F99F7" w14:textId="70362B9B" w:rsidR="00820978" w:rsidRDefault="00AD009D" w:rsidP="00AD009D">
      <w:pPr>
        <w:pStyle w:val="Caption"/>
        <w:jc w:val="center"/>
      </w:pPr>
      <w:r>
        <w:t xml:space="preserve">Hình </w:t>
      </w:r>
      <w:fldSimple w:instr=" SEQ Hình \* ARABIC ">
        <w:r w:rsidR="00777FBB">
          <w:rPr>
            <w:noProof/>
          </w:rPr>
          <w:t>13</w:t>
        </w:r>
      </w:fldSimple>
      <w:r>
        <w:t xml:space="preserve">: </w:t>
      </w:r>
      <w:r w:rsidRPr="00461CF9">
        <w:t>Kiến trúc hệ thống.</w:t>
      </w:r>
    </w:p>
    <w:p w14:paraId="61B62CF5" w14:textId="13C785B9" w:rsidR="00D36622" w:rsidRPr="008B30B8" w:rsidRDefault="00DC67FF" w:rsidP="00852E45">
      <w:pPr>
        <w:pStyle w:val="CNListPara"/>
        <w:rPr>
          <w:rStyle w:val="fontstyle01"/>
          <w:rFonts w:ascii="Times New Roman" w:hAnsi="Times New Roman"/>
          <w:b/>
          <w:i/>
          <w:iCs/>
          <w:sz w:val="26"/>
          <w:szCs w:val="26"/>
        </w:rPr>
      </w:pPr>
      <w:r w:rsidRPr="008B30B8">
        <w:rPr>
          <w:rStyle w:val="fontstyle01"/>
          <w:rFonts w:ascii="Times New Roman" w:hAnsi="Times New Roman"/>
          <w:b/>
          <w:sz w:val="26"/>
          <w:szCs w:val="26"/>
        </w:rPr>
        <w:lastRenderedPageBreak/>
        <w:t>Giao diện</w:t>
      </w:r>
      <w:r w:rsidR="005216B8">
        <w:rPr>
          <w:rStyle w:val="fontstyle01"/>
          <w:rFonts w:ascii="Times New Roman" w:hAnsi="Times New Roman"/>
          <w:b/>
          <w:sz w:val="26"/>
          <w:szCs w:val="26"/>
        </w:rPr>
        <w:t xml:space="preserve"> Bảng điều khiển (</w:t>
      </w:r>
      <w:r w:rsidRPr="008B30B8">
        <w:rPr>
          <w:rStyle w:val="fontstyle01"/>
          <w:rFonts w:ascii="Times New Roman" w:hAnsi="Times New Roman"/>
          <w:b/>
          <w:sz w:val="26"/>
          <w:szCs w:val="26"/>
        </w:rPr>
        <w:t>Dashboard</w:t>
      </w:r>
      <w:r w:rsidR="005216B8">
        <w:rPr>
          <w:rStyle w:val="fontstyle01"/>
          <w:rFonts w:ascii="Times New Roman" w:hAnsi="Times New Roman"/>
          <w:b/>
          <w:sz w:val="26"/>
          <w:szCs w:val="26"/>
        </w:rPr>
        <w:t>)</w:t>
      </w:r>
      <w:r w:rsidR="00D36622" w:rsidRPr="008B30B8">
        <w:rPr>
          <w:rStyle w:val="fontstyle01"/>
          <w:rFonts w:ascii="Times New Roman" w:hAnsi="Times New Roman"/>
          <w:b/>
          <w:sz w:val="26"/>
          <w:szCs w:val="26"/>
        </w:rPr>
        <w:t>:</w:t>
      </w:r>
    </w:p>
    <w:p w14:paraId="24E7B0BC" w14:textId="5B971BEE" w:rsidR="00DC67FF" w:rsidRDefault="005216B8"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Lập trình như một phần của </w:t>
      </w:r>
      <w:r w:rsidR="00DC67FF" w:rsidRPr="00DC67FF">
        <w:rPr>
          <w:rStyle w:val="fontstyle01"/>
          <w:rFonts w:ascii="Times New Roman" w:hAnsi="Times New Roman"/>
          <w:sz w:val="26"/>
          <w:szCs w:val="26"/>
        </w:rPr>
        <w:t xml:space="preserve">Horizon giúp người dùng tương tác và thực hiện các thao tác như </w:t>
      </w:r>
      <w:r w:rsidR="00810B57">
        <w:rPr>
          <w:rStyle w:val="fontstyle01"/>
          <w:rFonts w:ascii="Times New Roman" w:hAnsi="Times New Roman"/>
          <w:sz w:val="26"/>
          <w:szCs w:val="26"/>
        </w:rPr>
        <w:t>Tạo Nhóm, Xóa Nhóm, Xem Log Của Nhóm.</w:t>
      </w:r>
    </w:p>
    <w:p w14:paraId="6773EE31" w14:textId="77777777" w:rsidR="00D36622" w:rsidRPr="008B30B8" w:rsidRDefault="00DC67FF" w:rsidP="00852E45">
      <w:pPr>
        <w:pStyle w:val="CNListPara"/>
        <w:rPr>
          <w:rStyle w:val="fontstyle01"/>
          <w:rFonts w:ascii="Times New Roman" w:hAnsi="Times New Roman"/>
          <w:b/>
          <w:sz w:val="26"/>
          <w:szCs w:val="26"/>
        </w:rPr>
      </w:pPr>
      <w:r w:rsidRPr="008B30B8">
        <w:rPr>
          <w:rStyle w:val="fontstyle01"/>
          <w:rFonts w:ascii="Times New Roman" w:hAnsi="Times New Roman"/>
          <w:b/>
          <w:sz w:val="26"/>
          <w:szCs w:val="26"/>
        </w:rPr>
        <w:t>Restful API:</w:t>
      </w:r>
    </w:p>
    <w:p w14:paraId="6585BC18" w14:textId="7164D3B8" w:rsidR="00DC67FF" w:rsidRDefault="0033144F" w:rsidP="00852E45">
      <w:pPr>
        <w:pStyle w:val="CNNormalPara"/>
        <w:rPr>
          <w:rStyle w:val="fontstyle01"/>
          <w:rFonts w:ascii="Times New Roman" w:hAnsi="Times New Roman"/>
          <w:sz w:val="26"/>
          <w:szCs w:val="26"/>
        </w:rPr>
      </w:pPr>
      <w:r>
        <w:rPr>
          <w:rStyle w:val="fontstyle01"/>
          <w:rFonts w:ascii="Times New Roman" w:hAnsi="Times New Roman"/>
          <w:sz w:val="26"/>
          <w:szCs w:val="26"/>
        </w:rPr>
        <w:t>Sử dụng thư việ</w:t>
      </w:r>
      <w:r w:rsidR="007B54B4">
        <w:rPr>
          <w:rStyle w:val="fontstyle01"/>
          <w:rFonts w:ascii="Times New Roman" w:hAnsi="Times New Roman"/>
          <w:sz w:val="26"/>
          <w:szCs w:val="26"/>
        </w:rPr>
        <w:t xml:space="preserve">n Falcon, </w:t>
      </w:r>
      <w:r w:rsidR="00DC67FF">
        <w:rPr>
          <w:rStyle w:val="fontstyle01"/>
          <w:rFonts w:ascii="Times New Roman" w:hAnsi="Times New Roman"/>
          <w:sz w:val="26"/>
          <w:szCs w:val="26"/>
        </w:rPr>
        <w:t xml:space="preserve">tương tác với </w:t>
      </w:r>
      <w:r w:rsidR="008978EB">
        <w:rPr>
          <w:rStyle w:val="fontstyle01"/>
          <w:rFonts w:ascii="Times New Roman" w:hAnsi="Times New Roman"/>
          <w:sz w:val="26"/>
          <w:szCs w:val="26"/>
        </w:rPr>
        <w:t>bảng điều khiển</w:t>
      </w:r>
      <w:r w:rsidR="00DC67FF">
        <w:rPr>
          <w:rStyle w:val="fontstyle01"/>
          <w:rFonts w:ascii="Times New Roman" w:hAnsi="Times New Roman"/>
          <w:sz w:val="26"/>
          <w:szCs w:val="26"/>
        </w:rPr>
        <w:t>, nhận các yêu cầu của ngườ</w:t>
      </w:r>
      <w:r w:rsidR="0023642A">
        <w:rPr>
          <w:rStyle w:val="fontstyle01"/>
          <w:rFonts w:ascii="Times New Roman" w:hAnsi="Times New Roman"/>
          <w:sz w:val="26"/>
          <w:szCs w:val="26"/>
        </w:rPr>
        <w:t>i dùng.</w:t>
      </w:r>
    </w:p>
    <w:p w14:paraId="1FB130B8" w14:textId="42192B2C" w:rsidR="006D7AE1" w:rsidRDefault="00DC67FF" w:rsidP="006D7AE1">
      <w:pPr>
        <w:pStyle w:val="CNNormalPara"/>
        <w:rPr>
          <w:rStyle w:val="fontstyle01"/>
          <w:rFonts w:ascii="Times New Roman" w:hAnsi="Times New Roman"/>
          <w:sz w:val="26"/>
          <w:szCs w:val="26"/>
        </w:rPr>
      </w:pPr>
      <w:r>
        <w:rPr>
          <w:rStyle w:val="fontstyle01"/>
          <w:rFonts w:ascii="Times New Roman" w:hAnsi="Times New Roman"/>
          <w:sz w:val="26"/>
          <w:szCs w:val="26"/>
        </w:rPr>
        <w:t xml:space="preserve">Người dùng có tài khoản </w:t>
      </w:r>
      <w:r w:rsidR="00FD786F">
        <w:rPr>
          <w:rStyle w:val="fontstyle01"/>
          <w:rFonts w:ascii="Times New Roman" w:hAnsi="Times New Roman"/>
          <w:sz w:val="26"/>
          <w:szCs w:val="26"/>
        </w:rPr>
        <w:t>đám mây</w:t>
      </w:r>
      <w:r>
        <w:rPr>
          <w:rStyle w:val="fontstyle01"/>
          <w:rFonts w:ascii="Times New Roman" w:hAnsi="Times New Roman"/>
          <w:sz w:val="26"/>
          <w:szCs w:val="26"/>
        </w:rPr>
        <w:t xml:space="preserve"> sẽ xác thực với </w:t>
      </w:r>
      <w:r w:rsidR="00E6197D">
        <w:rPr>
          <w:rStyle w:val="fontstyle01"/>
          <w:rFonts w:ascii="Times New Roman" w:hAnsi="Times New Roman"/>
          <w:sz w:val="26"/>
          <w:szCs w:val="26"/>
        </w:rPr>
        <w:t>OpenStack</w:t>
      </w:r>
      <w:r>
        <w:rPr>
          <w:rStyle w:val="fontstyle01"/>
          <w:rFonts w:ascii="Times New Roman" w:hAnsi="Times New Roman"/>
          <w:sz w:val="26"/>
          <w:szCs w:val="26"/>
        </w:rPr>
        <w:t xml:space="preserve"> qua Horizon</w:t>
      </w:r>
      <w:r w:rsidR="00C10397">
        <w:rPr>
          <w:rStyle w:val="fontstyle01"/>
          <w:rFonts w:ascii="Times New Roman" w:hAnsi="Times New Roman"/>
          <w:sz w:val="26"/>
          <w:szCs w:val="26"/>
        </w:rPr>
        <w:t xml:space="preserve">, sau đó giao tiếp với hệ thống </w:t>
      </w:r>
      <w:r w:rsidR="00D41CA2">
        <w:rPr>
          <w:rStyle w:val="fontstyle01"/>
          <w:rFonts w:ascii="Times New Roman" w:hAnsi="Times New Roman"/>
          <w:sz w:val="26"/>
          <w:szCs w:val="26"/>
        </w:rPr>
        <w:t>bằng</w:t>
      </w:r>
      <w:r w:rsidR="00C10397">
        <w:rPr>
          <w:rStyle w:val="fontstyle01"/>
          <w:rFonts w:ascii="Times New Roman" w:hAnsi="Times New Roman"/>
          <w:sz w:val="26"/>
          <w:szCs w:val="26"/>
        </w:rPr>
        <w:t xml:space="preserve"> </w:t>
      </w:r>
      <w:r w:rsidR="008978EB">
        <w:rPr>
          <w:rStyle w:val="fontstyle01"/>
          <w:rFonts w:ascii="Times New Roman" w:hAnsi="Times New Roman"/>
          <w:sz w:val="26"/>
          <w:szCs w:val="26"/>
        </w:rPr>
        <w:t xml:space="preserve">bảng điều khiển </w:t>
      </w:r>
      <w:r w:rsidR="00D41CA2">
        <w:rPr>
          <w:rStyle w:val="fontstyle01"/>
          <w:rFonts w:ascii="Times New Roman" w:hAnsi="Times New Roman"/>
          <w:sz w:val="26"/>
          <w:szCs w:val="26"/>
        </w:rPr>
        <w:t>qua</w:t>
      </w:r>
      <w:r w:rsidR="00C10397">
        <w:rPr>
          <w:rStyle w:val="fontstyle01"/>
          <w:rFonts w:ascii="Times New Roman" w:hAnsi="Times New Roman"/>
          <w:sz w:val="26"/>
          <w:szCs w:val="26"/>
        </w:rPr>
        <w:t xml:space="preserve"> Restful </w:t>
      </w:r>
      <w:r w:rsidR="00FD786F">
        <w:rPr>
          <w:rStyle w:val="fontstyle01"/>
          <w:rFonts w:ascii="Times New Roman" w:hAnsi="Times New Roman"/>
          <w:sz w:val="26"/>
          <w:szCs w:val="26"/>
        </w:rPr>
        <w:t>API</w:t>
      </w:r>
      <w:r w:rsidR="008978EB">
        <w:rPr>
          <w:rStyle w:val="fontstyle01"/>
          <w:rFonts w:ascii="Times New Roman" w:hAnsi="Times New Roman"/>
          <w:sz w:val="26"/>
          <w:szCs w:val="26"/>
        </w:rPr>
        <w:t>.</w:t>
      </w:r>
    </w:p>
    <w:p w14:paraId="677E28D8" w14:textId="3D1EEB1C"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Manager:</w:t>
      </w:r>
    </w:p>
    <w:p w14:paraId="662E6BFC" w14:textId="47268090"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Nhận yêu cầu từ Restful API mô đun, xử</w:t>
      </w:r>
      <w:r w:rsidR="006C12B9">
        <w:rPr>
          <w:rStyle w:val="fontstyle01"/>
          <w:rFonts w:ascii="Times New Roman" w:hAnsi="Times New Roman"/>
          <w:sz w:val="26"/>
          <w:szCs w:val="26"/>
        </w:rPr>
        <w:t xml:space="preserve"> lý các tha</w:t>
      </w:r>
      <w:r>
        <w:rPr>
          <w:rStyle w:val="fontstyle01"/>
          <w:rFonts w:ascii="Times New Roman" w:hAnsi="Times New Roman"/>
          <w:sz w:val="26"/>
          <w:szCs w:val="26"/>
        </w:rPr>
        <w:t>o tác Tạo Nhóm, Xóa Nhóm, Lấy Log của Nhóm.</w:t>
      </w:r>
    </w:p>
    <w:p w14:paraId="33A35F6E" w14:textId="5F6F0900" w:rsidR="006D7AE1" w:rsidRP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Quản lý các Group Controller.</w:t>
      </w:r>
    </w:p>
    <w:p w14:paraId="41B9364B" w14:textId="00D0885D" w:rsidR="006D7AE1" w:rsidRPr="006C12B9" w:rsidRDefault="006D7AE1" w:rsidP="006D7AE1">
      <w:pPr>
        <w:pStyle w:val="CNListPara"/>
        <w:rPr>
          <w:rStyle w:val="fontstyle01"/>
          <w:rFonts w:ascii="Times New Roman" w:hAnsi="Times New Roman"/>
          <w:b/>
          <w:sz w:val="26"/>
          <w:szCs w:val="26"/>
        </w:rPr>
      </w:pPr>
      <w:r w:rsidRPr="006C12B9">
        <w:rPr>
          <w:rStyle w:val="fontstyle01"/>
          <w:rFonts w:ascii="Times New Roman" w:hAnsi="Times New Roman"/>
          <w:b/>
          <w:sz w:val="26"/>
          <w:szCs w:val="26"/>
        </w:rPr>
        <w:t>Group Controller</w:t>
      </w:r>
    </w:p>
    <w:p w14:paraId="5B0C0C75" w14:textId="48D475ED"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Mỗi Nhóm được tạo được gắn với một Group Controller.</w:t>
      </w:r>
    </w:p>
    <w:p w14:paraId="441B315B" w14:textId="1B270E4D" w:rsidR="007B54B4" w:rsidRDefault="007B54B4"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Chức năng:</w:t>
      </w:r>
    </w:p>
    <w:p w14:paraId="19BCF33F" w14:textId="2BE1B88D" w:rsidR="006D7AE1" w:rsidRDefault="006D7AE1" w:rsidP="007B54B4">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việc lưu cấu hình Nhóm (cấu hình tạo thêm tài nguyên, cấu hình mô đun dự đoán …) trong CSDL SQL.</w:t>
      </w:r>
    </w:p>
    <w:p w14:paraId="2F87ECF0" w14:textId="40C9EAA6" w:rsidR="006D7AE1" w:rsidRDefault="006D7AE1" w:rsidP="007B54B4">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log dữ liệu trong CSDL Influxdb.</w:t>
      </w:r>
    </w:p>
    <w:p w14:paraId="37D21A9E" w14:textId="0D2882C9" w:rsidR="006D7AE1" w:rsidRDefault="006D7AE1" w:rsidP="007B54B4">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w:t>
      </w:r>
      <w:r w:rsidR="00AA0F6D">
        <w:rPr>
          <w:rStyle w:val="fontstyle01"/>
          <w:rFonts w:ascii="Times New Roman" w:hAnsi="Times New Roman"/>
          <w:sz w:val="26"/>
          <w:szCs w:val="26"/>
        </w:rPr>
        <w:t xml:space="preserve">n lý log </w:t>
      </w:r>
      <w:r>
        <w:rPr>
          <w:rStyle w:val="fontstyle01"/>
          <w:rFonts w:ascii="Times New Roman" w:hAnsi="Times New Roman"/>
          <w:sz w:val="26"/>
          <w:szCs w:val="26"/>
        </w:rPr>
        <w:t xml:space="preserve">sự kiện (sự kiện Tạo Nhóm, Hủy Nhóm, Tạo thêm </w:t>
      </w:r>
      <w:r w:rsidR="00F16E62">
        <w:rPr>
          <w:rStyle w:val="fontstyle01"/>
          <w:rFonts w:ascii="Times New Roman" w:hAnsi="Times New Roman"/>
          <w:sz w:val="26"/>
          <w:szCs w:val="26"/>
        </w:rPr>
        <w:t>máy chủ</w:t>
      </w:r>
      <w:r>
        <w:rPr>
          <w:rStyle w:val="fontstyle01"/>
          <w:rFonts w:ascii="Times New Roman" w:hAnsi="Times New Roman"/>
          <w:sz w:val="26"/>
          <w:szCs w:val="26"/>
        </w:rPr>
        <w:t xml:space="preserve"> ảo …) trong File Log.</w:t>
      </w:r>
    </w:p>
    <w:p w14:paraId="0DB3263B" w14:textId="22253833"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Với mỗi Group Controller được tạo thì một Forecast Controller, Monitor Controller, Scale Controller được tạo tương ứng:</w:t>
      </w:r>
    </w:p>
    <w:p w14:paraId="4A7767D7" w14:textId="0EFC4E85"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theo dõi tài nguyên qua Monitor Controller</w:t>
      </w:r>
      <w:r w:rsidR="004565B4">
        <w:rPr>
          <w:rStyle w:val="fontstyle01"/>
          <w:rFonts w:ascii="Times New Roman" w:hAnsi="Times New Roman"/>
          <w:sz w:val="26"/>
          <w:szCs w:val="26"/>
        </w:rPr>
        <w:t>.</w:t>
      </w:r>
    </w:p>
    <w:p w14:paraId="5BB684E4" w14:textId="005CFE51"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dự đoán tài nguyên tiêu thụ qua Forecast Controller</w:t>
      </w:r>
      <w:r w:rsidR="004565B4">
        <w:rPr>
          <w:rStyle w:val="fontstyle01"/>
          <w:rFonts w:ascii="Times New Roman" w:hAnsi="Times New Roman"/>
          <w:sz w:val="26"/>
          <w:szCs w:val="26"/>
        </w:rPr>
        <w:t>.</w:t>
      </w:r>
    </w:p>
    <w:p w14:paraId="60ABA8FA" w14:textId="7F250EDA"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co giãn tài nguyên qua Scale Controller.</w:t>
      </w:r>
    </w:p>
    <w:p w14:paraId="4CE711A3" w14:textId="1188E73C" w:rsidR="007F0281" w:rsidRDefault="007F0281" w:rsidP="007F028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Kịch bản:</w:t>
      </w:r>
    </w:p>
    <w:p w14:paraId="38EC42BB" w14:textId="77777777"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 xml:space="preserve">(1) </w:t>
      </w:r>
      <w:r w:rsidR="007F0281">
        <w:rPr>
          <w:rStyle w:val="fontstyle01"/>
          <w:rFonts w:ascii="Times New Roman" w:hAnsi="Times New Roman"/>
          <w:sz w:val="26"/>
          <w:szCs w:val="26"/>
        </w:rPr>
        <w:t xml:space="preserve">Khi người dùng yêu cầu tạo Nhóm: </w:t>
      </w:r>
    </w:p>
    <w:p w14:paraId="679F03DB"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 xml:space="preserve">Ghi cấu hình vào CSDL SQL. </w:t>
      </w:r>
    </w:p>
    <w:p w14:paraId="4469E395"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 xml:space="preserve">Thêm địa chỉ của các máy chủ ảo trong nhóm vào cấu hình của Cân bằng tải. </w:t>
      </w:r>
    </w:p>
    <w:p w14:paraId="4C1B9FCB" w14:textId="2D4CAB6A" w:rsidR="007F0281"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S</w:t>
      </w:r>
      <w:r w:rsidR="007F0281">
        <w:rPr>
          <w:rStyle w:val="fontstyle01"/>
          <w:rFonts w:ascii="Times New Roman" w:hAnsi="Times New Roman"/>
          <w:sz w:val="26"/>
          <w:szCs w:val="26"/>
        </w:rPr>
        <w:t>ử dụng</w:t>
      </w:r>
      <w:r>
        <w:rPr>
          <w:rStyle w:val="fontstyle01"/>
          <w:rFonts w:ascii="Times New Roman" w:hAnsi="Times New Roman"/>
          <w:sz w:val="26"/>
          <w:szCs w:val="26"/>
        </w:rPr>
        <w:t xml:space="preserve"> mô đun</w:t>
      </w:r>
      <w:r w:rsidR="007F0281">
        <w:rPr>
          <w:rStyle w:val="fontstyle01"/>
          <w:rFonts w:ascii="Times New Roman" w:hAnsi="Times New Roman"/>
          <w:sz w:val="26"/>
          <w:szCs w:val="26"/>
        </w:rPr>
        <w:t xml:space="preserve"> Monitor Controller lấy dữ liệu tài nguyên tiêu thụ trong quá khứ của một trong các server ảo trong Nhóm, ghi vào CSDL Influxdb.</w:t>
      </w:r>
      <w:r>
        <w:rPr>
          <w:rStyle w:val="fontstyle01"/>
          <w:rFonts w:ascii="Times New Roman" w:hAnsi="Times New Roman"/>
          <w:sz w:val="26"/>
          <w:szCs w:val="26"/>
        </w:rPr>
        <w:t xml:space="preserve"> </w:t>
      </w:r>
      <w:r w:rsidR="007F0281">
        <w:rPr>
          <w:rStyle w:val="fontstyle01"/>
          <w:rFonts w:ascii="Times New Roman" w:hAnsi="Times New Roman"/>
          <w:sz w:val="26"/>
          <w:szCs w:val="26"/>
        </w:rPr>
        <w:t>Nếu độ dài dữ liệu thu được lớn hơn tham số Data Length</w:t>
      </w:r>
      <w:r>
        <w:rPr>
          <w:rStyle w:val="fontstyle01"/>
          <w:rFonts w:ascii="Times New Roman" w:hAnsi="Times New Roman"/>
          <w:sz w:val="26"/>
          <w:szCs w:val="26"/>
        </w:rPr>
        <w:t>, chuyển qua bước huấn luyện model</w:t>
      </w:r>
      <w:r w:rsidR="007F0281">
        <w:rPr>
          <w:rStyle w:val="fontstyle01"/>
          <w:rFonts w:ascii="Times New Roman" w:hAnsi="Times New Roman"/>
          <w:sz w:val="26"/>
          <w:szCs w:val="26"/>
        </w:rPr>
        <w:t xml:space="preserve">. Nếu chưa đủ </w:t>
      </w:r>
      <w:r>
        <w:rPr>
          <w:rStyle w:val="fontstyle01"/>
          <w:rFonts w:ascii="Times New Roman" w:hAnsi="Times New Roman"/>
          <w:sz w:val="26"/>
          <w:szCs w:val="26"/>
        </w:rPr>
        <w:t>dữ liệu</w:t>
      </w:r>
      <w:r w:rsidR="007F0281">
        <w:rPr>
          <w:rStyle w:val="fontstyle01"/>
          <w:rFonts w:ascii="Times New Roman" w:hAnsi="Times New Roman"/>
          <w:sz w:val="26"/>
          <w:szCs w:val="26"/>
        </w:rPr>
        <w:t>, tiếp tục lấy dữ liệu qua mỗi vòng lặp, ghi vào CSDL Influxdb cho đến khi đủ dữ liệu.</w:t>
      </w:r>
    </w:p>
    <w:p w14:paraId="1A05DC65" w14:textId="3E06011B"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lastRenderedPageBreak/>
        <w:t>(2) Huấn luyện model: Lấy dữ liệu từ CSDL Influxdb đã ghi lại ở pha (1), huấn luyện mô hình PD-GABP bằng mô đun Forecast Controller. Chuyển qua pha (3) ở vòng lặp tiếp theo.</w:t>
      </w:r>
    </w:p>
    <w:p w14:paraId="17550168" w14:textId="221422EA"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3) Tại mỗi vòng lặp, sử dụng mô đun Monitor Controller lấy dữ liệu mới nhất, sau đó dự đoán tài nguyên tiêu thụ trong tương lai sử dụng mô đun Forecast Controller. Giá trị dự đoán được sẽ là đầu vào của mô đun Scale Controller, mô đun này sẽ quyết định có co giãn tài nguyên hay không dựa vào giá trị dự đoán đầu vào.</w:t>
      </w:r>
    </w:p>
    <w:p w14:paraId="29EBF60F" w14:textId="484EDAA5" w:rsidR="00112B85" w:rsidRDefault="00112B85"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4) Tại mỗi vòng lặp, đếm ngược thời gian cập nhật lại mô hình PD-GABP. Khi đếm ngược đến thời điểm cập nhật lại mô hình, tiến hành lấy dữ liệu huấn luyện từ mô đun Monitor Controller và yêu cầu mô đun Forecast Controller cập nhật lại mô hình theo dữ liệu mới.</w:t>
      </w:r>
    </w:p>
    <w:p w14:paraId="757CBE30" w14:textId="586D35A2" w:rsidR="00287D00" w:rsidRDefault="00112B85"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5</w:t>
      </w:r>
      <w:r w:rsidR="00287D00">
        <w:rPr>
          <w:rStyle w:val="fontstyle01"/>
          <w:rFonts w:ascii="Times New Roman" w:hAnsi="Times New Roman"/>
          <w:sz w:val="26"/>
          <w:szCs w:val="26"/>
        </w:rPr>
        <w:t xml:space="preserve">) Khi người dùng yêu cầu xóa Nhóm: </w:t>
      </w:r>
    </w:p>
    <w:p w14:paraId="7DBBEBD6"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Xóa cấu hình trong CSDL SQL.</w:t>
      </w:r>
    </w:p>
    <w:p w14:paraId="76E6F139" w14:textId="4F14A716" w:rsidR="00287D00" w:rsidRP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Xóa địa chỉ các máy chủ ảo của nhóm trong Cân bằng tải.</w:t>
      </w:r>
    </w:p>
    <w:p w14:paraId="0052548A" w14:textId="158D08A5"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Forecast Controller</w:t>
      </w:r>
    </w:p>
    <w:p w14:paraId="08E9C98F" w14:textId="30165FD6"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Chạy mô hình PD-GABP.</w:t>
      </w:r>
    </w:p>
    <w:p w14:paraId="656752C8" w14:textId="5101FDC2" w:rsidR="006D7AE1" w:rsidRDefault="006D7AE1" w:rsidP="004565B4">
      <w:pPr>
        <w:pStyle w:val="CNListPara"/>
        <w:rPr>
          <w:rStyle w:val="fontstyle01"/>
          <w:rFonts w:ascii="Times New Roman" w:hAnsi="Times New Roman"/>
          <w:sz w:val="26"/>
          <w:szCs w:val="26"/>
        </w:rPr>
      </w:pPr>
      <w:r w:rsidRPr="00F309A4">
        <w:rPr>
          <w:rStyle w:val="fontstyle01"/>
          <w:rFonts w:ascii="Times New Roman" w:hAnsi="Times New Roman"/>
          <w:b/>
          <w:sz w:val="26"/>
          <w:szCs w:val="26"/>
        </w:rPr>
        <w:t>Monitor Controller</w:t>
      </w:r>
      <w:r w:rsidR="00F309A4">
        <w:rPr>
          <w:rStyle w:val="fontstyle01"/>
          <w:rFonts w:ascii="Times New Roman" w:hAnsi="Times New Roman"/>
          <w:sz w:val="26"/>
          <w:szCs w:val="26"/>
        </w:rPr>
        <w:t>:</w:t>
      </w:r>
    </w:p>
    <w:p w14:paraId="0F698B48" w14:textId="5F10F1C4" w:rsidR="004B336D" w:rsidRPr="004B336D" w:rsidRDefault="004B336D" w:rsidP="004B336D">
      <w:pPr>
        <w:pStyle w:val="CNListPara"/>
        <w:numPr>
          <w:ilvl w:val="1"/>
          <w:numId w:val="1"/>
        </w:numPr>
        <w:rPr>
          <w:rStyle w:val="fontstyle01"/>
          <w:rFonts w:ascii="Times New Roman" w:hAnsi="Times New Roman"/>
          <w:sz w:val="26"/>
          <w:szCs w:val="26"/>
        </w:rPr>
      </w:pPr>
      <w:r w:rsidRPr="004B336D">
        <w:rPr>
          <w:rStyle w:val="fontstyle01"/>
          <w:rFonts w:ascii="Times New Roman" w:hAnsi="Times New Roman"/>
          <w:sz w:val="26"/>
          <w:szCs w:val="26"/>
        </w:rPr>
        <w:t>Chức năng:</w:t>
      </w:r>
    </w:p>
    <w:p w14:paraId="65D8388C" w14:textId="5DAC5793" w:rsidR="00323F64" w:rsidRDefault="00323F64" w:rsidP="004B336D">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 xml:space="preserve">Sử dụng Restful API gọi tới </w:t>
      </w:r>
      <w:r w:rsidR="001E7407">
        <w:rPr>
          <w:rStyle w:val="fontstyle01"/>
          <w:rFonts w:ascii="Times New Roman" w:hAnsi="Times New Roman"/>
          <w:sz w:val="26"/>
          <w:szCs w:val="26"/>
        </w:rPr>
        <w:t>máy chủ</w:t>
      </w:r>
      <w:r>
        <w:rPr>
          <w:rStyle w:val="fontstyle01"/>
          <w:rFonts w:ascii="Times New Roman" w:hAnsi="Times New Roman"/>
          <w:sz w:val="26"/>
          <w:szCs w:val="26"/>
        </w:rPr>
        <w:t xml:space="preserve"> ảo được theo dõi</w:t>
      </w:r>
      <w:r w:rsidR="001E7407">
        <w:rPr>
          <w:rStyle w:val="fontstyle01"/>
          <w:rFonts w:ascii="Times New Roman" w:hAnsi="Times New Roman"/>
          <w:sz w:val="26"/>
          <w:szCs w:val="26"/>
        </w:rPr>
        <w:t xml:space="preserve"> để</w:t>
      </w:r>
      <w:r>
        <w:rPr>
          <w:rStyle w:val="fontstyle01"/>
          <w:rFonts w:ascii="Times New Roman" w:hAnsi="Times New Roman"/>
          <w:sz w:val="26"/>
          <w:szCs w:val="26"/>
        </w:rPr>
        <w:t xml:space="preserve"> lấy toàn bộ dữ liệu tài nguyên tiêu thụ được theo dõi bởi Cadvisor trong quá khứ</w:t>
      </w:r>
      <w:r w:rsidR="001E7407">
        <w:rPr>
          <w:rStyle w:val="fontstyle01"/>
          <w:rFonts w:ascii="Times New Roman" w:hAnsi="Times New Roman"/>
          <w:sz w:val="26"/>
          <w:szCs w:val="26"/>
        </w:rPr>
        <w:t>, trên máy chủ ảo này có cài sẵn Influxdb</w:t>
      </w:r>
      <w:r w:rsidR="00264FB2">
        <w:rPr>
          <w:rStyle w:val="fontstyle01"/>
          <w:rFonts w:ascii="Times New Roman" w:hAnsi="Times New Roman"/>
          <w:sz w:val="26"/>
          <w:szCs w:val="26"/>
        </w:rPr>
        <w:t>/Cadvisor.</w:t>
      </w:r>
    </w:p>
    <w:p w14:paraId="2B4C6B1C" w14:textId="29858336" w:rsidR="00323F64" w:rsidRDefault="00323F64" w:rsidP="004B336D">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Sử dụng Restful API gọi tới CSDL Influxdb lấy dữ liệu tài nguyên tiêu thụ mới nhất.</w:t>
      </w:r>
    </w:p>
    <w:p w14:paraId="2AD4E386" w14:textId="32F38484" w:rsidR="008172A6" w:rsidRPr="00683625" w:rsidRDefault="00683625" w:rsidP="004B336D">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Theo dõi và khởi động lại máy chủ ảo nếu máy chủ</w:t>
      </w:r>
      <w:r w:rsidR="00F309A4">
        <w:rPr>
          <w:rStyle w:val="fontstyle01"/>
          <w:rFonts w:ascii="Times New Roman" w:hAnsi="Times New Roman"/>
          <w:sz w:val="26"/>
          <w:szCs w:val="26"/>
        </w:rPr>
        <w:t xml:space="preserve"> ảo</w:t>
      </w:r>
      <w:r>
        <w:rPr>
          <w:rStyle w:val="fontstyle01"/>
          <w:rFonts w:ascii="Times New Roman" w:hAnsi="Times New Roman"/>
          <w:sz w:val="26"/>
          <w:szCs w:val="26"/>
        </w:rPr>
        <w:t xml:space="preserve"> bị treo.</w:t>
      </w:r>
    </w:p>
    <w:p w14:paraId="02FE512F" w14:textId="02078158"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Scale Controller</w:t>
      </w:r>
      <w:r w:rsidR="00323F64" w:rsidRPr="00F309A4">
        <w:rPr>
          <w:rStyle w:val="fontstyle01"/>
          <w:rFonts w:ascii="Times New Roman" w:hAnsi="Times New Roman"/>
          <w:b/>
          <w:sz w:val="26"/>
          <w:szCs w:val="26"/>
        </w:rPr>
        <w:t>:</w:t>
      </w:r>
    </w:p>
    <w:p w14:paraId="74F9AE75" w14:textId="4A830287"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Kết nối tới OpenStack yêu cầu tạo thêm/hủy bớt </w:t>
      </w:r>
      <w:r w:rsidR="00A90A8B">
        <w:rPr>
          <w:rStyle w:val="fontstyle01"/>
          <w:rFonts w:ascii="Times New Roman" w:hAnsi="Times New Roman"/>
          <w:sz w:val="26"/>
          <w:szCs w:val="26"/>
        </w:rPr>
        <w:t>máy chủ</w:t>
      </w:r>
      <w:r>
        <w:rPr>
          <w:rStyle w:val="fontstyle01"/>
          <w:rFonts w:ascii="Times New Roman" w:hAnsi="Times New Roman"/>
          <w:sz w:val="26"/>
          <w:szCs w:val="26"/>
        </w:rPr>
        <w:t xml:space="preserve"> ảo.</w:t>
      </w:r>
    </w:p>
    <w:p w14:paraId="74413EF1" w14:textId="68C2E710"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Kết nối tới </w:t>
      </w:r>
      <w:r w:rsidR="00A90A8B">
        <w:rPr>
          <w:rStyle w:val="fontstyle01"/>
          <w:rFonts w:ascii="Times New Roman" w:hAnsi="Times New Roman"/>
          <w:sz w:val="26"/>
          <w:szCs w:val="26"/>
        </w:rPr>
        <w:t xml:space="preserve">Cân bằng tải </w:t>
      </w:r>
      <w:r>
        <w:rPr>
          <w:rStyle w:val="fontstyle01"/>
          <w:rFonts w:ascii="Times New Roman" w:hAnsi="Times New Roman"/>
          <w:sz w:val="26"/>
          <w:szCs w:val="26"/>
        </w:rPr>
        <w:t xml:space="preserve">thêm/bớt địa chỉ </w:t>
      </w:r>
      <w:r w:rsidR="00A90A8B">
        <w:rPr>
          <w:rStyle w:val="fontstyle01"/>
          <w:rFonts w:ascii="Times New Roman" w:hAnsi="Times New Roman"/>
          <w:sz w:val="26"/>
          <w:szCs w:val="26"/>
        </w:rPr>
        <w:t>máy chủ</w:t>
      </w:r>
      <w:r>
        <w:rPr>
          <w:rStyle w:val="fontstyle01"/>
          <w:rFonts w:ascii="Times New Roman" w:hAnsi="Times New Roman"/>
          <w:sz w:val="26"/>
          <w:szCs w:val="26"/>
        </w:rPr>
        <w:t xml:space="preserve"> ảo.</w:t>
      </w:r>
    </w:p>
    <w:p w14:paraId="577DC12E" w14:textId="5FE7195F" w:rsidR="00DF7E2A" w:rsidRDefault="00DF7E2A" w:rsidP="00881C91">
      <w:pPr>
        <w:pStyle w:val="CHeader4"/>
        <w:numPr>
          <w:ilvl w:val="0"/>
          <w:numId w:val="0"/>
        </w:numPr>
        <w:ind w:left="360" w:hanging="360"/>
        <w:rPr>
          <w:rStyle w:val="fontstyle01"/>
          <w:rFonts w:ascii="Times New Roman" w:hAnsi="Times New Roman"/>
          <w:sz w:val="26"/>
          <w:szCs w:val="26"/>
        </w:rPr>
      </w:pPr>
      <w:bookmarkStart w:id="93" w:name="_Toc490522377"/>
      <w:r>
        <w:rPr>
          <w:rStyle w:val="fontstyle01"/>
          <w:rFonts w:ascii="Times New Roman" w:hAnsi="Times New Roman"/>
          <w:sz w:val="26"/>
          <w:szCs w:val="26"/>
        </w:rPr>
        <w:t xml:space="preserve">2.1.3. </w:t>
      </w:r>
      <w:r w:rsidR="009177B6">
        <w:rPr>
          <w:rStyle w:val="fontstyle01"/>
          <w:rFonts w:ascii="Times New Roman" w:hAnsi="Times New Roman"/>
          <w:sz w:val="26"/>
          <w:szCs w:val="26"/>
        </w:rPr>
        <w:t>Biểu đồ hành động các luồng thực hiện quan trọng.</w:t>
      </w:r>
      <w:bookmarkEnd w:id="93"/>
    </w:p>
    <w:p w14:paraId="0E68D40F" w14:textId="2631124F" w:rsidR="00DF7E2A" w:rsidRDefault="003C3DB1" w:rsidP="00AA41F9">
      <w:pPr>
        <w:pStyle w:val="CNListPara"/>
        <w:spacing w:line="360" w:lineRule="auto"/>
        <w:rPr>
          <w:rStyle w:val="fontstyle01"/>
          <w:rFonts w:ascii="Times New Roman" w:hAnsi="Times New Roman"/>
          <w:b/>
          <w:sz w:val="26"/>
          <w:szCs w:val="26"/>
        </w:rPr>
      </w:pPr>
      <w:r>
        <w:rPr>
          <w:rStyle w:val="fontstyle01"/>
          <w:rFonts w:ascii="Times New Roman" w:hAnsi="Times New Roman"/>
          <w:b/>
          <w:sz w:val="26"/>
          <w:szCs w:val="26"/>
        </w:rPr>
        <w:t>Tạo</w:t>
      </w:r>
      <w:r w:rsidR="00DF7E2A" w:rsidRPr="00D16A3F">
        <w:rPr>
          <w:rStyle w:val="fontstyle01"/>
          <w:rFonts w:ascii="Times New Roman" w:hAnsi="Times New Roman"/>
          <w:b/>
          <w:sz w:val="26"/>
          <w:szCs w:val="26"/>
        </w:rPr>
        <w:t xml:space="preserve"> </w:t>
      </w:r>
      <w:r w:rsidR="0086153E">
        <w:rPr>
          <w:rStyle w:val="fontstyle01"/>
          <w:rFonts w:ascii="Times New Roman" w:hAnsi="Times New Roman"/>
          <w:b/>
          <w:sz w:val="26"/>
          <w:szCs w:val="26"/>
        </w:rPr>
        <w:t>Nhóm</w:t>
      </w:r>
      <w:r w:rsidR="00DF7E2A" w:rsidRPr="00D16A3F">
        <w:rPr>
          <w:rStyle w:val="fontstyle01"/>
          <w:rFonts w:ascii="Times New Roman" w:hAnsi="Times New Roman"/>
          <w:b/>
          <w:sz w:val="26"/>
          <w:szCs w:val="26"/>
        </w:rPr>
        <w:t>.</w:t>
      </w:r>
    </w:p>
    <w:p w14:paraId="7B1C68DD" w14:textId="77777777" w:rsidR="00AD009D" w:rsidRDefault="003C3DB1" w:rsidP="00AD009D">
      <w:pPr>
        <w:pStyle w:val="CNListPara"/>
        <w:keepNext/>
        <w:numPr>
          <w:ilvl w:val="0"/>
          <w:numId w:val="0"/>
        </w:numPr>
        <w:ind w:left="6"/>
      </w:pPr>
      <w:r>
        <w:object w:dxaOrig="11371" w:dyaOrig="7126" w14:anchorId="0E235F7F">
          <v:shape id="_x0000_i1027" type="#_x0000_t75" style="width:439.5pt;height:275.4pt" o:ole="">
            <v:imagedata r:id="rId24" o:title=""/>
          </v:shape>
          <o:OLEObject Type="Embed" ProgID="Visio.Drawing.15" ShapeID="_x0000_i1027" DrawAspect="Content" ObjectID="_1564266578" r:id="rId25"/>
        </w:object>
      </w:r>
    </w:p>
    <w:p w14:paraId="370F9CA0" w14:textId="21EBEE62" w:rsidR="009177B6" w:rsidRDefault="00AD009D" w:rsidP="00AD009D">
      <w:pPr>
        <w:pStyle w:val="Caption"/>
        <w:jc w:val="center"/>
      </w:pPr>
      <w:r>
        <w:t xml:space="preserve">Hình </w:t>
      </w:r>
      <w:fldSimple w:instr=" SEQ Hình \* ARABIC ">
        <w:r w:rsidR="00777FBB">
          <w:rPr>
            <w:noProof/>
          </w:rPr>
          <w:t>14</w:t>
        </w:r>
      </w:fldSimple>
      <w:r>
        <w:t xml:space="preserve">: </w:t>
      </w:r>
      <w:r w:rsidRPr="009D7102">
        <w:t>Biểu đồ hành động tạo một nhóm.</w:t>
      </w:r>
    </w:p>
    <w:p w14:paraId="1B8CACAB" w14:textId="43A53A4D" w:rsidR="008A4DF1" w:rsidRDefault="00DF7E2A"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Người dùng định nghĩa</w:t>
      </w:r>
      <w:r w:rsidR="00CD2F41">
        <w:rPr>
          <w:rStyle w:val="fontstyle01"/>
          <w:rFonts w:ascii="Times New Roman" w:hAnsi="Times New Roman"/>
          <w:sz w:val="26"/>
          <w:szCs w:val="26"/>
        </w:rPr>
        <w:t xml:space="preserve"> trên giao diện </w:t>
      </w:r>
      <w:r w:rsidR="00724EC0">
        <w:rPr>
          <w:rStyle w:val="fontstyle01"/>
          <w:rFonts w:ascii="Times New Roman" w:hAnsi="Times New Roman"/>
          <w:sz w:val="26"/>
          <w:szCs w:val="26"/>
        </w:rPr>
        <w:t xml:space="preserve">Bảng điều khiển các cấu hình của Nhóm (cấu hình mô hình PD-GABP, cấu hình co giãn tài nguyên, </w:t>
      </w:r>
      <w:r w:rsidR="002567A0">
        <w:rPr>
          <w:rStyle w:val="fontstyle01"/>
          <w:rFonts w:ascii="Times New Roman" w:hAnsi="Times New Roman"/>
          <w:sz w:val="26"/>
          <w:szCs w:val="26"/>
        </w:rPr>
        <w:t>máy chủ</w:t>
      </w:r>
      <w:r w:rsidR="00724EC0">
        <w:rPr>
          <w:rStyle w:val="fontstyle01"/>
          <w:rFonts w:ascii="Times New Roman" w:hAnsi="Times New Roman"/>
          <w:sz w:val="26"/>
          <w:szCs w:val="26"/>
        </w:rPr>
        <w:t xml:space="preserve"> ảo trong nhóm). </w:t>
      </w:r>
      <w:r w:rsidR="00BA3204">
        <w:rPr>
          <w:rStyle w:val="fontstyle01"/>
          <w:rFonts w:ascii="Times New Roman" w:hAnsi="Times New Roman"/>
          <w:sz w:val="26"/>
          <w:szCs w:val="26"/>
        </w:rPr>
        <w:t>Các tham số được đẩy tới</w:t>
      </w:r>
      <w:r w:rsidR="00724EC0">
        <w:rPr>
          <w:rStyle w:val="fontstyle01"/>
          <w:rFonts w:ascii="Times New Roman" w:hAnsi="Times New Roman"/>
          <w:sz w:val="26"/>
          <w:szCs w:val="26"/>
        </w:rPr>
        <w:t xml:space="preserve"> mô đun</w:t>
      </w:r>
      <w:r w:rsidR="00BA3204">
        <w:rPr>
          <w:rStyle w:val="fontstyle01"/>
          <w:rFonts w:ascii="Times New Roman" w:hAnsi="Times New Roman"/>
          <w:sz w:val="26"/>
          <w:szCs w:val="26"/>
        </w:rPr>
        <w:t xml:space="preserve"> Restful </w:t>
      </w:r>
      <w:r w:rsidR="00724EC0">
        <w:rPr>
          <w:rStyle w:val="fontstyle01"/>
          <w:rFonts w:ascii="Times New Roman" w:hAnsi="Times New Roman"/>
          <w:sz w:val="26"/>
          <w:szCs w:val="26"/>
        </w:rPr>
        <w:t>API</w:t>
      </w:r>
      <w:r w:rsidR="00BA3204">
        <w:rPr>
          <w:rStyle w:val="fontstyle01"/>
          <w:rFonts w:ascii="Times New Roman" w:hAnsi="Times New Roman"/>
          <w:sz w:val="26"/>
          <w:szCs w:val="26"/>
        </w:rPr>
        <w:t>.</w:t>
      </w:r>
      <w:r w:rsidR="00724EC0">
        <w:rPr>
          <w:rStyle w:val="fontstyle01"/>
          <w:rFonts w:ascii="Times New Roman" w:hAnsi="Times New Roman"/>
          <w:sz w:val="26"/>
          <w:szCs w:val="26"/>
        </w:rPr>
        <w:t xml:space="preserve"> </w:t>
      </w:r>
    </w:p>
    <w:p w14:paraId="7BD90F55" w14:textId="77777777" w:rsidR="008A4DF1" w:rsidRDefault="00724EC0"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Mô đun Restful API gọi tới Manager là mô đun quản lý việc tạo và hủy Nhóm.</w:t>
      </w:r>
      <w:r w:rsidR="00BA3204">
        <w:rPr>
          <w:rStyle w:val="fontstyle01"/>
          <w:rFonts w:ascii="Times New Roman" w:hAnsi="Times New Roman"/>
          <w:sz w:val="26"/>
          <w:szCs w:val="26"/>
        </w:rPr>
        <w:t xml:space="preserve"> </w:t>
      </w:r>
    </w:p>
    <w:p w14:paraId="6D9126E9" w14:textId="512E2F7B" w:rsidR="00BA3204" w:rsidRDefault="00BA3204"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Lúc này hệ thống dựa vào các tham số, khởi tạo một </w:t>
      </w:r>
      <w:r w:rsidR="00724EC0">
        <w:rPr>
          <w:rStyle w:val="fontstyle01"/>
          <w:rFonts w:ascii="Times New Roman" w:hAnsi="Times New Roman"/>
          <w:sz w:val="26"/>
          <w:szCs w:val="26"/>
        </w:rPr>
        <w:t xml:space="preserve">Group Controller </w:t>
      </w:r>
      <w:r>
        <w:rPr>
          <w:rStyle w:val="fontstyle01"/>
          <w:rFonts w:ascii="Times New Roman" w:hAnsi="Times New Roman"/>
          <w:sz w:val="26"/>
          <w:szCs w:val="26"/>
        </w:rPr>
        <w:t>chứa các tham số</w:t>
      </w:r>
      <w:r w:rsidR="00724EC0">
        <w:rPr>
          <w:rStyle w:val="fontstyle01"/>
          <w:rFonts w:ascii="Times New Roman" w:hAnsi="Times New Roman"/>
          <w:sz w:val="26"/>
          <w:szCs w:val="26"/>
        </w:rPr>
        <w:t xml:space="preserve"> đó và ghi vào CSDL SQL. Group Controller chọn ra một máy chủ ảo trong nhóm để theo dõi, tạo một Monitor Controller để lấy dữ liệu theo dõi từ máy chủ ảo này</w:t>
      </w:r>
      <w:r w:rsidR="00E3410C">
        <w:rPr>
          <w:rStyle w:val="fontstyle01"/>
          <w:rFonts w:ascii="Times New Roman" w:hAnsi="Times New Roman"/>
          <w:sz w:val="26"/>
          <w:szCs w:val="26"/>
        </w:rPr>
        <w:t>, ghi dữ liệu lấy được vào CSDL Influxdb</w:t>
      </w:r>
      <w:r w:rsidR="00724EC0">
        <w:rPr>
          <w:rStyle w:val="fontstyle01"/>
          <w:rFonts w:ascii="Times New Roman" w:hAnsi="Times New Roman"/>
          <w:sz w:val="26"/>
          <w:szCs w:val="26"/>
        </w:rPr>
        <w:t>. Có 2 trường hợp xảy ra:</w:t>
      </w:r>
    </w:p>
    <w:p w14:paraId="4B434F2A" w14:textId="61CCA80D" w:rsidR="00724EC0" w:rsidRDefault="00724EC0" w:rsidP="008A4DF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Nếu đủ dữ liệu để huấn luyện, tạo Forecast Controller để huấn luyện mô hình PD-GABP, tạo Scale Controller để quản lý việc co giãn tài nguyên.</w:t>
      </w:r>
    </w:p>
    <w:p w14:paraId="0357EE91" w14:textId="5EAE2CEE" w:rsidR="00724EC0" w:rsidRDefault="00724EC0" w:rsidP="008A4DF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Nếu chưa đủ dữ liệu, tiếp tục đợi cho đến khi đủ dữ liệu.</w:t>
      </w:r>
    </w:p>
    <w:p w14:paraId="3D7A7CAD" w14:textId="4E23CFED" w:rsidR="0086153E" w:rsidRPr="001626D1" w:rsidRDefault="0086153E" w:rsidP="0086153E">
      <w:pPr>
        <w:pStyle w:val="CNListPara"/>
        <w:rPr>
          <w:rStyle w:val="fontstyle01"/>
          <w:rFonts w:ascii="Times New Roman" w:hAnsi="Times New Roman"/>
          <w:b/>
          <w:sz w:val="26"/>
          <w:szCs w:val="26"/>
        </w:rPr>
      </w:pPr>
      <w:r w:rsidRPr="001626D1">
        <w:rPr>
          <w:rStyle w:val="fontstyle01"/>
          <w:rFonts w:ascii="Times New Roman" w:hAnsi="Times New Roman"/>
          <w:b/>
          <w:sz w:val="26"/>
          <w:szCs w:val="26"/>
        </w:rPr>
        <w:t>Xóa Nhóm.</w:t>
      </w:r>
    </w:p>
    <w:p w14:paraId="612132F1" w14:textId="0270A0D9" w:rsidR="00AD009D" w:rsidRDefault="00A834C3" w:rsidP="00AD009D">
      <w:pPr>
        <w:pStyle w:val="CNListPara"/>
        <w:keepNext/>
        <w:numPr>
          <w:ilvl w:val="0"/>
          <w:numId w:val="0"/>
        </w:numPr>
      </w:pPr>
      <w:r>
        <w:object w:dxaOrig="9571" w:dyaOrig="5865" w14:anchorId="41F8D783">
          <v:shape id="_x0000_i1028" type="#_x0000_t75" style="width:478.55pt;height:293.25pt" o:ole="">
            <v:imagedata r:id="rId26" o:title=""/>
          </v:shape>
          <o:OLEObject Type="Embed" ProgID="Visio.Drawing.15" ShapeID="_x0000_i1028" DrawAspect="Content" ObjectID="_1564266579" r:id="rId27"/>
        </w:object>
      </w:r>
    </w:p>
    <w:p w14:paraId="4EEC9EB9" w14:textId="5A5DB0B3" w:rsidR="0086153E" w:rsidRDefault="00AD009D" w:rsidP="00AD009D">
      <w:pPr>
        <w:pStyle w:val="Caption"/>
        <w:jc w:val="both"/>
        <w:rPr>
          <w:rStyle w:val="fontstyle01"/>
          <w:rFonts w:ascii="Times New Roman" w:hAnsi="Times New Roman"/>
          <w:sz w:val="26"/>
          <w:szCs w:val="26"/>
        </w:rPr>
      </w:pPr>
      <w:r>
        <w:t xml:space="preserve">Hình </w:t>
      </w:r>
      <w:fldSimple w:instr=" SEQ Hình \* ARABIC ">
        <w:r w:rsidR="00777FBB">
          <w:rPr>
            <w:noProof/>
          </w:rPr>
          <w:t>15</w:t>
        </w:r>
      </w:fldSimple>
      <w:r>
        <w:t>: Biểu đồ hành động xóa một nhóm.</w:t>
      </w:r>
    </w:p>
    <w:p w14:paraId="79246C5C" w14:textId="69BA548E" w:rsidR="009177B6" w:rsidRDefault="008A4DF1" w:rsidP="00195190">
      <w:pPr>
        <w:pStyle w:val="CNListPara"/>
        <w:numPr>
          <w:ilvl w:val="1"/>
          <w:numId w:val="1"/>
        </w:numPr>
      </w:pPr>
      <w:r>
        <w:t xml:space="preserve">Người dùng gửi yêu cầu xóa nhóm tới mô đun Restful API. </w:t>
      </w:r>
    </w:p>
    <w:p w14:paraId="2C4AC532" w14:textId="2E4DF428" w:rsidR="00195190" w:rsidRDefault="00195190" w:rsidP="00195190">
      <w:pPr>
        <w:pStyle w:val="CNListPara"/>
        <w:numPr>
          <w:ilvl w:val="1"/>
          <w:numId w:val="1"/>
        </w:numPr>
      </w:pPr>
      <w:r>
        <w:t>Restful API chuyển tiếp yêu cầu tới mô đun Manager.</w:t>
      </w:r>
    </w:p>
    <w:p w14:paraId="7F9C7985" w14:textId="018DAE77" w:rsidR="00195190" w:rsidRDefault="00195190" w:rsidP="00195190">
      <w:pPr>
        <w:pStyle w:val="CNListPara"/>
        <w:numPr>
          <w:ilvl w:val="1"/>
          <w:numId w:val="1"/>
        </w:numPr>
      </w:pPr>
      <w:r>
        <w:t>Manager lấy Group Controller tương ứng với nhóm người dùng yêu cầu xóa. Lúc này Group Controller</w:t>
      </w:r>
      <w:r w:rsidR="00420D84">
        <w:t xml:space="preserve"> xóa những </w:t>
      </w:r>
      <w:r w:rsidR="0085378A">
        <w:t>máy chủ</w:t>
      </w:r>
      <w:r w:rsidR="00420D84">
        <w:t xml:space="preserve"> ảo được tạo do co giãn tài nguyên và</w:t>
      </w:r>
      <w:r w:rsidR="0085378A">
        <w:t xml:space="preserve"> xóa dữ liệu </w:t>
      </w:r>
      <w:r>
        <w:t>của nhóm trong CSDL SQL, xóa mô đun Monitor Controller, Forecast Controller, Scale Controller liên quan.</w:t>
      </w:r>
    </w:p>
    <w:p w14:paraId="5796ECD6" w14:textId="3117EE4C" w:rsidR="008A4DF1" w:rsidRPr="001626D1" w:rsidRDefault="008A4DF1" w:rsidP="008A4DF1">
      <w:pPr>
        <w:pStyle w:val="CNListPara"/>
        <w:numPr>
          <w:ilvl w:val="0"/>
          <w:numId w:val="0"/>
        </w:numPr>
        <w:jc w:val="left"/>
        <w:rPr>
          <w:b/>
        </w:rPr>
      </w:pPr>
      <w:r w:rsidRPr="001626D1">
        <w:rPr>
          <w:b/>
        </w:rPr>
        <w:t>- Cập nhật model.</w:t>
      </w:r>
    </w:p>
    <w:p w14:paraId="02E280CA" w14:textId="77777777" w:rsidR="00AD009D" w:rsidRDefault="00594FF7" w:rsidP="00006209">
      <w:pPr>
        <w:pStyle w:val="CNListPara"/>
        <w:keepNext/>
        <w:numPr>
          <w:ilvl w:val="0"/>
          <w:numId w:val="0"/>
        </w:numPr>
        <w:jc w:val="center"/>
      </w:pPr>
      <w:r>
        <w:object w:dxaOrig="7591" w:dyaOrig="4246" w14:anchorId="70920621">
          <v:shape id="_x0000_i1029" type="#_x0000_t75" style="width:379.55pt;height:212.3pt" o:ole="">
            <v:imagedata r:id="rId28" o:title=""/>
          </v:shape>
          <o:OLEObject Type="Embed" ProgID="Visio.Drawing.15" ShapeID="_x0000_i1029" DrawAspect="Content" ObjectID="_1564266580" r:id="rId29"/>
        </w:object>
      </w:r>
    </w:p>
    <w:p w14:paraId="7E1DA821" w14:textId="034E3BBB" w:rsidR="008A4DF1" w:rsidRDefault="00AD009D" w:rsidP="00AD009D">
      <w:pPr>
        <w:pStyle w:val="Caption"/>
      </w:pPr>
      <w:r>
        <w:t xml:space="preserve">Hình </w:t>
      </w:r>
      <w:fldSimple w:instr=" SEQ Hình \* ARABIC ">
        <w:r w:rsidR="00777FBB">
          <w:rPr>
            <w:noProof/>
          </w:rPr>
          <w:t>16</w:t>
        </w:r>
      </w:fldSimple>
      <w:r>
        <w:t>: Biểu đồ hành động cập nhật model.</w:t>
      </w:r>
    </w:p>
    <w:p w14:paraId="27E0A8F5" w14:textId="68C9E990" w:rsidR="0068629B" w:rsidRDefault="0068629B" w:rsidP="0068629B">
      <w:pPr>
        <w:pStyle w:val="CNListPara"/>
        <w:numPr>
          <w:ilvl w:val="1"/>
          <w:numId w:val="1"/>
        </w:numPr>
      </w:pPr>
      <w:r>
        <w:t>Mô đun Group Controller yêu cầu</w:t>
      </w:r>
      <w:r w:rsidR="00112B85">
        <w:t xml:space="preserve"> </w:t>
      </w:r>
      <w:r w:rsidR="001626D1">
        <w:t xml:space="preserve">mô đun </w:t>
      </w:r>
      <w:r w:rsidR="00112B85">
        <w:t>Monitor Controller liên quan lấy dữ liệu để huấn luyện.</w:t>
      </w:r>
    </w:p>
    <w:p w14:paraId="0D8C5D3F" w14:textId="4F268F92" w:rsidR="00594FF7" w:rsidRDefault="001626D1" w:rsidP="0068629B">
      <w:pPr>
        <w:pStyle w:val="CNListPara"/>
        <w:numPr>
          <w:ilvl w:val="1"/>
          <w:numId w:val="1"/>
        </w:numPr>
      </w:pPr>
      <w:r>
        <w:lastRenderedPageBreak/>
        <w:t xml:space="preserve">Mô đun </w:t>
      </w:r>
      <w:r w:rsidR="00594FF7">
        <w:t>Monitor Controller kiểm tra trong CSDL Influxdb trước, nếu có dữ liệu thì lấy ở đây, nếu không thì lấy dữ liệu trực tiếp từ Influxdb cài đặt sẵn trên máy chủ ảo qua Restful API.</w:t>
      </w:r>
    </w:p>
    <w:p w14:paraId="7168530C" w14:textId="6A14179A" w:rsidR="00594FF7" w:rsidRDefault="00594FF7" w:rsidP="0068629B">
      <w:pPr>
        <w:pStyle w:val="CNListPara"/>
        <w:numPr>
          <w:ilvl w:val="1"/>
          <w:numId w:val="1"/>
        </w:numPr>
      </w:pPr>
      <w:r>
        <w:t>Khi đã có dữ liệu để huấn luyện, yêu cầu Forecast Controller cập nhật lại mô hình.</w:t>
      </w:r>
    </w:p>
    <w:p w14:paraId="208A3C3C" w14:textId="77777777" w:rsidR="00502B7B" w:rsidRDefault="00324062" w:rsidP="008B30B8">
      <w:pPr>
        <w:pStyle w:val="CHeader4"/>
        <w:numPr>
          <w:ilvl w:val="0"/>
          <w:numId w:val="0"/>
        </w:numPr>
        <w:ind w:left="360" w:hanging="360"/>
        <w:rPr>
          <w:rStyle w:val="fontstyle01"/>
          <w:rFonts w:ascii="Times New Roman" w:hAnsi="Times New Roman"/>
          <w:sz w:val="26"/>
          <w:szCs w:val="26"/>
        </w:rPr>
      </w:pPr>
      <w:bookmarkStart w:id="94" w:name="_Toc490522378"/>
      <w:r>
        <w:rPr>
          <w:rStyle w:val="fontstyle01"/>
          <w:rFonts w:ascii="Times New Roman" w:hAnsi="Times New Roman"/>
          <w:sz w:val="26"/>
          <w:szCs w:val="26"/>
        </w:rPr>
        <w:t>2.1.</w:t>
      </w:r>
      <w:r w:rsidR="00816157">
        <w:rPr>
          <w:rStyle w:val="fontstyle01"/>
          <w:rFonts w:ascii="Times New Roman" w:hAnsi="Times New Roman"/>
          <w:sz w:val="26"/>
          <w:szCs w:val="26"/>
        </w:rPr>
        <w:t>4</w:t>
      </w:r>
      <w:r>
        <w:rPr>
          <w:rStyle w:val="fontstyle01"/>
          <w:rFonts w:ascii="Times New Roman" w:hAnsi="Times New Roman"/>
          <w:sz w:val="26"/>
          <w:szCs w:val="26"/>
        </w:rPr>
        <w:t xml:space="preserve">. </w:t>
      </w:r>
      <w:r w:rsidR="006A3E7B">
        <w:rPr>
          <w:rStyle w:val="fontstyle01"/>
          <w:rFonts w:ascii="Times New Roman" w:hAnsi="Times New Roman"/>
          <w:sz w:val="26"/>
          <w:szCs w:val="26"/>
        </w:rPr>
        <w:t>Cấu trúc dữ liệu.</w:t>
      </w:r>
      <w:bookmarkEnd w:id="94"/>
    </w:p>
    <w:p w14:paraId="72358FED" w14:textId="15F9D30A" w:rsidR="009278E7" w:rsidRDefault="00227BFD" w:rsidP="00852E45">
      <w:pPr>
        <w:pStyle w:val="CNNormalPara"/>
        <w:rPr>
          <w:rStyle w:val="fontstyle01"/>
          <w:rFonts w:ascii="Times New Roman" w:hAnsi="Times New Roman"/>
          <w:b/>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Group</w:t>
      </w:r>
      <w:r>
        <w:rPr>
          <w:rStyle w:val="fontstyle01"/>
          <w:rFonts w:ascii="Times New Roman" w:hAnsi="Times New Roman"/>
          <w:sz w:val="26"/>
          <w:szCs w:val="26"/>
        </w:rPr>
        <w:t xml:space="preserve"> định nghĩa Nhóm</w:t>
      </w:r>
      <w:r w:rsidR="009278E7">
        <w:rPr>
          <w:rStyle w:val="fontstyle01"/>
          <w:rFonts w:ascii="Times New Roman" w:hAnsi="Times New Roman"/>
          <w:sz w:val="26"/>
          <w:szCs w:val="26"/>
        </w:rPr>
        <w:t xml:space="preserve"> và </w:t>
      </w:r>
      <w:r>
        <w:rPr>
          <w:rStyle w:val="fontstyle01"/>
          <w:rFonts w:ascii="Times New Roman" w:hAnsi="Times New Roman"/>
          <w:sz w:val="26"/>
          <w:szCs w:val="26"/>
        </w:rPr>
        <w:t>bảng</w:t>
      </w:r>
      <w:r w:rsidR="009278E7">
        <w:rPr>
          <w:rStyle w:val="fontstyle01"/>
          <w:rFonts w:ascii="Times New Roman" w:hAnsi="Times New Roman"/>
          <w:sz w:val="26"/>
          <w:szCs w:val="26"/>
        </w:rPr>
        <w:t xml:space="preserve"> Instance</w:t>
      </w:r>
      <w:r>
        <w:rPr>
          <w:rStyle w:val="fontstyle01"/>
          <w:rFonts w:ascii="Times New Roman" w:hAnsi="Times New Roman"/>
          <w:sz w:val="26"/>
          <w:szCs w:val="26"/>
        </w:rPr>
        <w:t xml:space="preserve"> định nghĩa các </w:t>
      </w:r>
      <w:r w:rsidR="001626D1">
        <w:rPr>
          <w:rStyle w:val="fontstyle01"/>
          <w:rFonts w:ascii="Times New Roman" w:hAnsi="Times New Roman"/>
          <w:sz w:val="26"/>
          <w:szCs w:val="26"/>
        </w:rPr>
        <w:t>máy chủ</w:t>
      </w:r>
      <w:r>
        <w:rPr>
          <w:rStyle w:val="fontstyle01"/>
          <w:rFonts w:ascii="Times New Roman" w:hAnsi="Times New Roman"/>
          <w:sz w:val="26"/>
          <w:szCs w:val="26"/>
        </w:rPr>
        <w:t xml:space="preserve"> ảo trong</w:t>
      </w:r>
      <w:r w:rsidR="009278E7">
        <w:rPr>
          <w:rStyle w:val="fontstyle01"/>
          <w:rFonts w:ascii="Times New Roman" w:hAnsi="Times New Roman"/>
          <w:sz w:val="26"/>
          <w:szCs w:val="26"/>
        </w:rPr>
        <w:t xml:space="preserve"> củ</w:t>
      </w:r>
      <w:r>
        <w:rPr>
          <w:rStyle w:val="fontstyle01"/>
          <w:rFonts w:ascii="Times New Roman" w:hAnsi="Times New Roman"/>
          <w:sz w:val="26"/>
          <w:szCs w:val="26"/>
        </w:rPr>
        <w:t>a Nhóm</w:t>
      </w:r>
      <w:r w:rsidR="00D74683">
        <w:rPr>
          <w:rStyle w:val="fontstyle01"/>
          <w:rFonts w:ascii="Times New Roman" w:hAnsi="Times New Roman"/>
          <w:sz w:val="26"/>
          <w:szCs w:val="26"/>
        </w:rPr>
        <w:t xml:space="preserve"> </w:t>
      </w:r>
      <w:r w:rsidR="009278E7">
        <w:rPr>
          <w:rStyle w:val="fontstyle01"/>
          <w:rFonts w:ascii="Times New Roman" w:hAnsi="Times New Roman"/>
          <w:sz w:val="26"/>
          <w:szCs w:val="26"/>
        </w:rPr>
        <w:t>được lưu trong CSDL</w:t>
      </w:r>
      <w:r>
        <w:rPr>
          <w:rStyle w:val="fontstyle01"/>
          <w:rFonts w:ascii="Times New Roman" w:hAnsi="Times New Roman"/>
          <w:sz w:val="26"/>
          <w:szCs w:val="26"/>
        </w:rPr>
        <w:t xml:space="preserve"> SQL.</w:t>
      </w:r>
    </w:p>
    <w:p w14:paraId="0BDF77E7" w14:textId="026CB50E" w:rsidR="009278E7" w:rsidRDefault="00381FE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 xml:space="preserve">Group chứa các thông tin cần thiết để huấn luyện mạng và các thông tin co giãn tài nguyên. </w:t>
      </w:r>
    </w:p>
    <w:p w14:paraId="170795B0" w14:textId="311036DB" w:rsidR="009278E7" w:rsidRDefault="00381FE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Instance chứa các thông tin</w:t>
      </w:r>
      <w:r>
        <w:rPr>
          <w:rStyle w:val="fontstyle01"/>
          <w:rFonts w:ascii="Times New Roman" w:hAnsi="Times New Roman"/>
          <w:sz w:val="26"/>
          <w:szCs w:val="26"/>
        </w:rPr>
        <w:t>:</w:t>
      </w:r>
    </w:p>
    <w:p w14:paraId="5615438D" w14:textId="436A1AB7" w:rsidR="00381FE3" w:rsidRDefault="00381FE3" w:rsidP="00381FE3">
      <w:pPr>
        <w:pStyle w:val="CNListPara"/>
        <w:rPr>
          <w:rStyle w:val="fontstyle01"/>
          <w:rFonts w:ascii="Times New Roman" w:hAnsi="Times New Roman"/>
          <w:sz w:val="26"/>
          <w:szCs w:val="26"/>
        </w:rPr>
      </w:pPr>
      <w:r>
        <w:rPr>
          <w:rStyle w:val="fontstyle01"/>
          <w:rFonts w:ascii="Times New Roman" w:hAnsi="Times New Roman"/>
          <w:sz w:val="26"/>
          <w:szCs w:val="26"/>
        </w:rPr>
        <w:t>endpoint: địa chỉ (ip) máy chủ ảo.</w:t>
      </w:r>
    </w:p>
    <w:p w14:paraId="38E99996" w14:textId="50054E40" w:rsidR="00381FE3" w:rsidRDefault="00381FE3" w:rsidP="00381FE3">
      <w:pPr>
        <w:pStyle w:val="CNListPara"/>
        <w:rPr>
          <w:rStyle w:val="fontstyle01"/>
          <w:rFonts w:ascii="Times New Roman" w:hAnsi="Times New Roman"/>
          <w:sz w:val="26"/>
          <w:szCs w:val="26"/>
        </w:rPr>
      </w:pPr>
      <w:r>
        <w:rPr>
          <w:rStyle w:val="fontstyle01"/>
          <w:rFonts w:ascii="Times New Roman" w:hAnsi="Times New Roman"/>
          <w:sz w:val="26"/>
          <w:szCs w:val="26"/>
        </w:rPr>
        <w:t>is_monitoring: bằng 0 nếu máy chủ ảo không được theo dõi tài nguyên tiêu thụ.</w:t>
      </w:r>
    </w:p>
    <w:p w14:paraId="0B971AEC" w14:textId="6F7F38FB" w:rsidR="00381FE3" w:rsidRDefault="00194222" w:rsidP="00381FE3">
      <w:pPr>
        <w:pStyle w:val="CNListPara"/>
        <w:rPr>
          <w:rStyle w:val="fontstyle01"/>
          <w:rFonts w:ascii="Times New Roman" w:hAnsi="Times New Roman"/>
          <w:sz w:val="26"/>
          <w:szCs w:val="26"/>
        </w:rPr>
      </w:pPr>
      <w:r>
        <w:rPr>
          <w:rStyle w:val="fontstyle01"/>
          <w:rFonts w:ascii="Times New Roman" w:hAnsi="Times New Roman"/>
          <w:sz w:val="26"/>
          <w:szCs w:val="26"/>
        </w:rPr>
        <w:t>i</w:t>
      </w:r>
      <w:r w:rsidR="00381FE3">
        <w:rPr>
          <w:rStyle w:val="fontstyle01"/>
          <w:rFonts w:ascii="Times New Roman" w:hAnsi="Times New Roman"/>
          <w:sz w:val="26"/>
          <w:szCs w:val="26"/>
        </w:rPr>
        <w:t xml:space="preserve">s_origin: bằng 0 nếu máy chủ ảo </w:t>
      </w:r>
      <w:r>
        <w:rPr>
          <w:rStyle w:val="fontstyle01"/>
          <w:rFonts w:ascii="Times New Roman" w:hAnsi="Times New Roman"/>
          <w:sz w:val="26"/>
          <w:szCs w:val="26"/>
        </w:rPr>
        <w:t>được tạo bởi mô đun Scale Controller.</w:t>
      </w:r>
      <w:r w:rsidR="00D44F7F">
        <w:rPr>
          <w:rStyle w:val="fontstyle01"/>
          <w:rFonts w:ascii="Times New Roman" w:hAnsi="Times New Roman"/>
          <w:sz w:val="26"/>
          <w:szCs w:val="26"/>
        </w:rPr>
        <w:t xml:space="preserve"> Những máy chủ ảo có thuộc tính is_origin bằng 0 sẽ bị xóa khi</w:t>
      </w:r>
      <w:r w:rsidR="004F5792">
        <w:rPr>
          <w:rStyle w:val="fontstyle01"/>
          <w:rFonts w:ascii="Times New Roman" w:hAnsi="Times New Roman"/>
          <w:sz w:val="26"/>
          <w:szCs w:val="26"/>
        </w:rPr>
        <w:t xml:space="preserve"> người dùng</w:t>
      </w:r>
      <w:r w:rsidR="00D44F7F">
        <w:rPr>
          <w:rStyle w:val="fontstyle01"/>
          <w:rFonts w:ascii="Times New Roman" w:hAnsi="Times New Roman"/>
          <w:sz w:val="26"/>
          <w:szCs w:val="26"/>
        </w:rPr>
        <w:t xml:space="preserve"> xóa Nhóm.</w:t>
      </w:r>
    </w:p>
    <w:p w14:paraId="5F4AE99F" w14:textId="77777777" w:rsidR="00AD009D" w:rsidRDefault="00724EC0" w:rsidP="00AD009D">
      <w:pPr>
        <w:keepNext/>
        <w:tabs>
          <w:tab w:val="left" w:pos="2520"/>
        </w:tabs>
        <w:spacing w:before="120" w:line="288" w:lineRule="auto"/>
        <w:jc w:val="center"/>
      </w:pPr>
      <w:r>
        <w:rPr>
          <w:noProof/>
          <w:lang w:eastAsia="en-US"/>
        </w:rPr>
        <w:drawing>
          <wp:inline distT="0" distB="0" distL="0" distR="0" wp14:anchorId="5367BF99" wp14:editId="4E2E42FF">
            <wp:extent cx="5305425" cy="4171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05425" cy="4171950"/>
                    </a:xfrm>
                    <a:prstGeom prst="rect">
                      <a:avLst/>
                    </a:prstGeom>
                  </pic:spPr>
                </pic:pic>
              </a:graphicData>
            </a:graphic>
          </wp:inline>
        </w:drawing>
      </w:r>
    </w:p>
    <w:p w14:paraId="455FC717" w14:textId="17557814" w:rsidR="00E01045" w:rsidRDefault="00AD009D" w:rsidP="00AD009D">
      <w:pPr>
        <w:pStyle w:val="Caption"/>
        <w:jc w:val="center"/>
      </w:pPr>
      <w:r>
        <w:t xml:space="preserve">Hình </w:t>
      </w:r>
      <w:fldSimple w:instr=" SEQ Hình \* ARABIC ">
        <w:r w:rsidR="00777FBB">
          <w:rPr>
            <w:noProof/>
          </w:rPr>
          <w:t>17</w:t>
        </w:r>
      </w:fldSimple>
      <w:r>
        <w:t xml:space="preserve">: </w:t>
      </w:r>
      <w:r w:rsidRPr="000F0436">
        <w:t>Cơ sở dữ liệu</w:t>
      </w:r>
      <w:r>
        <w:t xml:space="preserve"> SQL.</w:t>
      </w:r>
    </w:p>
    <w:p w14:paraId="1FDEA39E" w14:textId="1DA3C626" w:rsidR="009278E7" w:rsidRDefault="00B03847" w:rsidP="00852E45">
      <w:pPr>
        <w:pStyle w:val="CNNormalPara"/>
        <w:rPr>
          <w:rStyle w:val="fontstyle01"/>
          <w:rFonts w:ascii="Times New Roman" w:hAnsi="Times New Roman"/>
          <w:i/>
          <w:iCs/>
          <w:sz w:val="26"/>
          <w:szCs w:val="26"/>
        </w:rPr>
      </w:pPr>
      <w:r>
        <w:rPr>
          <w:rStyle w:val="fontstyle01"/>
          <w:rFonts w:ascii="Times New Roman" w:hAnsi="Times New Roman"/>
          <w:sz w:val="26"/>
          <w:szCs w:val="26"/>
        </w:rPr>
        <w:t>Dữ liệ</w:t>
      </w:r>
      <w:r w:rsidR="00C4099B">
        <w:rPr>
          <w:rStyle w:val="fontstyle01"/>
          <w:rFonts w:ascii="Times New Roman" w:hAnsi="Times New Roman"/>
          <w:sz w:val="26"/>
          <w:szCs w:val="26"/>
        </w:rPr>
        <w:t>u tài nguyên tiêu thụ được lấy bởi Monitor Controller và thời điểm tạo, hủy máy ảo được log trong CSDL Influxdb.</w:t>
      </w:r>
    </w:p>
    <w:p w14:paraId="3B37BAB7" w14:textId="13A3C257" w:rsidR="00C5653E" w:rsidRDefault="00191CC2" w:rsidP="00852E45">
      <w:pPr>
        <w:pStyle w:val="CNNormalPara"/>
        <w:rPr>
          <w:rStyle w:val="fontstyle01"/>
          <w:rFonts w:ascii="Times New Roman" w:hAnsi="Times New Roman"/>
          <w:sz w:val="26"/>
          <w:szCs w:val="26"/>
        </w:rPr>
      </w:pPr>
      <w:r>
        <w:rPr>
          <w:rStyle w:val="fontstyle01"/>
          <w:rFonts w:ascii="Times New Roman" w:hAnsi="Times New Roman"/>
          <w:sz w:val="26"/>
          <w:szCs w:val="26"/>
        </w:rPr>
        <w:lastRenderedPageBreak/>
        <w:t>Influxdb có thể bao gồm nhiều</w:t>
      </w:r>
      <w:r w:rsidR="005044B6">
        <w:rPr>
          <w:rStyle w:val="fontstyle01"/>
          <w:rFonts w:ascii="Times New Roman" w:hAnsi="Times New Roman"/>
          <w:sz w:val="26"/>
          <w:szCs w:val="26"/>
        </w:rPr>
        <w:t xml:space="preserve"> </w:t>
      </w:r>
      <w:r w:rsidR="00C4099B">
        <w:rPr>
          <w:rStyle w:val="fontstyle01"/>
          <w:rFonts w:ascii="Times New Roman" w:hAnsi="Times New Roman"/>
          <w:sz w:val="26"/>
          <w:szCs w:val="26"/>
        </w:rPr>
        <w:t>bảng</w:t>
      </w:r>
      <w:r>
        <w:rPr>
          <w:rStyle w:val="fontstyle01"/>
          <w:rFonts w:ascii="Times New Roman" w:hAnsi="Times New Roman"/>
          <w:sz w:val="26"/>
          <w:szCs w:val="26"/>
        </w:rPr>
        <w:t xml:space="preserve">, mỗi </w:t>
      </w:r>
      <w:r w:rsidR="00C4099B">
        <w:rPr>
          <w:rStyle w:val="fontstyle01"/>
          <w:rFonts w:ascii="Times New Roman" w:hAnsi="Times New Roman"/>
          <w:sz w:val="26"/>
          <w:szCs w:val="26"/>
        </w:rPr>
        <w:t>bảng</w:t>
      </w:r>
      <w:r>
        <w:rPr>
          <w:rStyle w:val="fontstyle01"/>
          <w:rFonts w:ascii="Times New Roman" w:hAnsi="Times New Roman"/>
          <w:sz w:val="26"/>
          <w:szCs w:val="26"/>
        </w:rPr>
        <w:t xml:space="preserve"> gồm nhiều</w:t>
      </w:r>
      <w:r w:rsidR="005044B6">
        <w:rPr>
          <w:rStyle w:val="fontstyle01"/>
          <w:rFonts w:ascii="Times New Roman" w:hAnsi="Times New Roman"/>
          <w:sz w:val="26"/>
          <w:szCs w:val="26"/>
        </w:rPr>
        <w:t xml:space="preserve"> độ đo</w:t>
      </w:r>
      <w:r>
        <w:rPr>
          <w:rStyle w:val="fontstyle01"/>
          <w:rFonts w:ascii="Times New Roman" w:hAnsi="Times New Roman"/>
          <w:sz w:val="26"/>
          <w:szCs w:val="26"/>
        </w:rPr>
        <w:t xml:space="preserve"> </w:t>
      </w:r>
      <w:r w:rsidR="005044B6">
        <w:rPr>
          <w:rStyle w:val="fontstyle01"/>
          <w:rFonts w:ascii="Times New Roman" w:hAnsi="Times New Roman"/>
          <w:sz w:val="26"/>
          <w:szCs w:val="26"/>
        </w:rPr>
        <w:t>(</w:t>
      </w:r>
      <w:r>
        <w:rPr>
          <w:rStyle w:val="fontstyle01"/>
          <w:rFonts w:ascii="Times New Roman" w:hAnsi="Times New Roman"/>
          <w:sz w:val="26"/>
          <w:szCs w:val="26"/>
        </w:rPr>
        <w:t>measurement</w:t>
      </w:r>
      <w:r w:rsidR="005044B6">
        <w:rPr>
          <w:rStyle w:val="fontstyle01"/>
          <w:rFonts w:ascii="Times New Roman" w:hAnsi="Times New Roman"/>
          <w:sz w:val="26"/>
          <w:szCs w:val="26"/>
        </w:rPr>
        <w:t>)</w:t>
      </w:r>
      <w:r w:rsidR="00DB2231">
        <w:rPr>
          <w:rStyle w:val="fontstyle01"/>
          <w:rFonts w:ascii="Times New Roman" w:hAnsi="Times New Roman"/>
          <w:sz w:val="26"/>
          <w:szCs w:val="26"/>
        </w:rPr>
        <w:t xml:space="preserve"> trong đó được gán nhãn (tags).</w:t>
      </w:r>
    </w:p>
    <w:p w14:paraId="6402E1E9" w14:textId="77777777" w:rsidR="00191CC2" w:rsidRDefault="00191CC2" w:rsidP="00852E45">
      <w:pPr>
        <w:pStyle w:val="CNNormalPara"/>
      </w:pPr>
      <w:r>
        <w:t>Mỗi dòng dữ liệ</w:t>
      </w:r>
      <w:r w:rsidR="00484FA4">
        <w:t>u có cấu trúc gồm:</w:t>
      </w:r>
    </w:p>
    <w:p w14:paraId="5DA182E8" w14:textId="77777777" w:rsidR="00484FA4" w:rsidRDefault="00484FA4" w:rsidP="00852E45">
      <w:pPr>
        <w:pStyle w:val="CNListPara"/>
      </w:pPr>
      <w:r>
        <w:t>measurement</w:t>
      </w:r>
    </w:p>
    <w:p w14:paraId="1827E144" w14:textId="77777777" w:rsidR="00484FA4" w:rsidRDefault="00484FA4" w:rsidP="00852E45">
      <w:pPr>
        <w:pStyle w:val="CNListPara"/>
      </w:pPr>
      <w:r>
        <w:t>tags</w:t>
      </w:r>
    </w:p>
    <w:p w14:paraId="4CF99F28" w14:textId="77777777" w:rsidR="00484FA4" w:rsidRDefault="00484FA4" w:rsidP="00852E45">
      <w:pPr>
        <w:pStyle w:val="CNListPara"/>
      </w:pPr>
      <w:r>
        <w:t>value</w:t>
      </w:r>
    </w:p>
    <w:p w14:paraId="1F5B96E0" w14:textId="77777777" w:rsidR="00484FA4" w:rsidRDefault="00484FA4" w:rsidP="00852E45">
      <w:pPr>
        <w:pStyle w:val="CNListPara"/>
      </w:pPr>
      <w:r>
        <w:t>time</w:t>
      </w:r>
    </w:p>
    <w:p w14:paraId="17B7E4F2" w14:textId="37E45FC1" w:rsidR="00191CC2" w:rsidRDefault="00484FA4" w:rsidP="00852E45">
      <w:pPr>
        <w:pStyle w:val="CNNormalPara"/>
      </w:pPr>
      <w:r>
        <w:t xml:space="preserve">Hệ thống </w:t>
      </w:r>
      <w:r w:rsidR="00DD04DB">
        <w:t xml:space="preserve">sao lưu </w:t>
      </w:r>
      <w:r>
        <w:t xml:space="preserve">với các </w:t>
      </w:r>
      <w:r w:rsidR="00DB2231">
        <w:t>nhãn (tags)</w:t>
      </w:r>
      <w:r>
        <w:t xml:space="preserve"> là </w:t>
      </w:r>
      <w:r w:rsidRPr="00852E45">
        <w:rPr>
          <w:i/>
        </w:rPr>
        <w:t>‘real’, ‘predict’,</w:t>
      </w:r>
      <w:r w:rsidR="00BC1FB2">
        <w:rPr>
          <w:i/>
        </w:rPr>
        <w:t xml:space="preserve"> ‘scale_up’, ‘scale_down’</w:t>
      </w:r>
      <w:r>
        <w:t>.</w:t>
      </w:r>
    </w:p>
    <w:p w14:paraId="04D6DC07" w14:textId="6F1BC403" w:rsidR="00484FA4" w:rsidRDefault="00484FA4" w:rsidP="00852E45">
      <w:pPr>
        <w:pStyle w:val="CNListPara"/>
      </w:pPr>
      <w:r w:rsidRPr="00852E45">
        <w:rPr>
          <w:i/>
        </w:rPr>
        <w:t>‘real’</w:t>
      </w:r>
      <w:r>
        <w:t xml:space="preserve">: dữ liệu thật thu thập được tại thời điểm </w:t>
      </w:r>
      <w:r w:rsidR="00BC1FB2">
        <w:t>quá khứ và hiện tại</w:t>
      </w:r>
      <w:r>
        <w:t>.</w:t>
      </w:r>
    </w:p>
    <w:p w14:paraId="41C3B04A" w14:textId="02D6EAE0" w:rsidR="00484FA4" w:rsidRDefault="00484FA4" w:rsidP="00852E45">
      <w:pPr>
        <w:pStyle w:val="CNListPara"/>
      </w:pPr>
      <w:r w:rsidRPr="00852E45">
        <w:rPr>
          <w:i/>
        </w:rPr>
        <w:t>‘predict’</w:t>
      </w:r>
      <w:r>
        <w:t xml:space="preserve">: dữ liệu dự đoán tại thời điểm </w:t>
      </w:r>
      <w:r w:rsidR="00BC1FB2">
        <w:t>tương lai</w:t>
      </w:r>
      <w:r>
        <w:t>.</w:t>
      </w:r>
    </w:p>
    <w:p w14:paraId="0B4EE61F" w14:textId="734530C7" w:rsidR="00484FA4" w:rsidRPr="00BC1FB2" w:rsidRDefault="00484FA4" w:rsidP="00852E45">
      <w:pPr>
        <w:pStyle w:val="CNListPara"/>
      </w:pPr>
      <w:r w:rsidRPr="00852E45">
        <w:rPr>
          <w:i/>
        </w:rPr>
        <w:t>‘</w:t>
      </w:r>
      <w:r w:rsidR="00BC1FB2">
        <w:rPr>
          <w:i/>
        </w:rPr>
        <w:t xml:space="preserve">scale_up’: </w:t>
      </w:r>
      <w:r w:rsidR="00BC1FB2" w:rsidRPr="00BC1FB2">
        <w:t>thời điểm tạo thêm máy ảo.</w:t>
      </w:r>
    </w:p>
    <w:p w14:paraId="406D4977" w14:textId="4B4B0336" w:rsidR="00BC1FB2" w:rsidRDefault="00BC1FB2" w:rsidP="00852E45">
      <w:pPr>
        <w:pStyle w:val="CNListPara"/>
      </w:pPr>
      <w:r>
        <w:rPr>
          <w:i/>
        </w:rPr>
        <w:t xml:space="preserve">‘scale_down’: </w:t>
      </w:r>
      <w:r w:rsidRPr="00BC1FB2">
        <w:t>thời điểm xóa bớt máy ảo.</w:t>
      </w:r>
    </w:p>
    <w:p w14:paraId="2948D8D1" w14:textId="77777777" w:rsidR="00891DE1" w:rsidRDefault="00891DE1" w:rsidP="00891DE1">
      <w:pPr>
        <w:pStyle w:val="CNListPara"/>
        <w:numPr>
          <w:ilvl w:val="0"/>
          <w:numId w:val="0"/>
        </w:numPr>
      </w:pPr>
    </w:p>
    <w:p w14:paraId="6CDEE191" w14:textId="77777777" w:rsidR="005C0A3D" w:rsidRDefault="00816157" w:rsidP="008B30B8">
      <w:pPr>
        <w:pStyle w:val="CHeader4"/>
        <w:numPr>
          <w:ilvl w:val="0"/>
          <w:numId w:val="0"/>
        </w:numPr>
        <w:ind w:left="360" w:hanging="360"/>
        <w:rPr>
          <w:rStyle w:val="fontstyle01"/>
          <w:rFonts w:ascii="Times New Roman" w:hAnsi="Times New Roman"/>
          <w:sz w:val="26"/>
          <w:szCs w:val="26"/>
        </w:rPr>
      </w:pPr>
      <w:bookmarkStart w:id="95" w:name="_Toc490522379"/>
      <w:r>
        <w:rPr>
          <w:rStyle w:val="fontstyle01"/>
          <w:rFonts w:ascii="Times New Roman" w:hAnsi="Times New Roman"/>
          <w:sz w:val="26"/>
          <w:szCs w:val="26"/>
        </w:rPr>
        <w:t>2.1.5</w:t>
      </w:r>
      <w:r w:rsidR="005C0A3D">
        <w:rPr>
          <w:rStyle w:val="fontstyle01"/>
          <w:rFonts w:ascii="Times New Roman" w:hAnsi="Times New Roman"/>
          <w:sz w:val="26"/>
          <w:szCs w:val="26"/>
        </w:rPr>
        <w:t>. Các API hệ thống cung cấp.</w:t>
      </w:r>
      <w:bookmarkEnd w:id="95"/>
    </w:p>
    <w:tbl>
      <w:tblPr>
        <w:tblStyle w:val="TableGrid"/>
        <w:tblW w:w="0" w:type="auto"/>
        <w:tblLayout w:type="fixed"/>
        <w:tblLook w:val="04A0" w:firstRow="1" w:lastRow="0" w:firstColumn="1" w:lastColumn="0" w:noHBand="0" w:noVBand="1"/>
      </w:tblPr>
      <w:tblGrid>
        <w:gridCol w:w="700"/>
        <w:gridCol w:w="1198"/>
        <w:gridCol w:w="3587"/>
        <w:gridCol w:w="3289"/>
      </w:tblGrid>
      <w:tr w:rsidR="005F4D8F" w14:paraId="2A5CB406" w14:textId="77777777" w:rsidTr="005F4D8F">
        <w:tc>
          <w:tcPr>
            <w:tcW w:w="700" w:type="dxa"/>
          </w:tcPr>
          <w:p w14:paraId="3D805B42" w14:textId="77777777" w:rsidR="005F4D8F" w:rsidRDefault="005F4D8F"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STT</w:t>
            </w:r>
          </w:p>
        </w:tc>
        <w:tc>
          <w:tcPr>
            <w:tcW w:w="1198" w:type="dxa"/>
          </w:tcPr>
          <w:p w14:paraId="0039B5E4" w14:textId="77777777" w:rsidR="005F4D8F" w:rsidRDefault="005F4D8F"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Method</w:t>
            </w:r>
          </w:p>
        </w:tc>
        <w:tc>
          <w:tcPr>
            <w:tcW w:w="3587" w:type="dxa"/>
          </w:tcPr>
          <w:p w14:paraId="4103A72C" w14:textId="77777777" w:rsidR="005F4D8F" w:rsidRDefault="008C486C"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API</w:t>
            </w:r>
          </w:p>
        </w:tc>
        <w:tc>
          <w:tcPr>
            <w:tcW w:w="3289" w:type="dxa"/>
          </w:tcPr>
          <w:p w14:paraId="4431176E" w14:textId="77777777" w:rsidR="005F4D8F" w:rsidRDefault="008C486C"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Mô tả</w:t>
            </w:r>
          </w:p>
        </w:tc>
      </w:tr>
      <w:tr w:rsidR="005F4D8F" w14:paraId="08884BB7" w14:textId="77777777" w:rsidTr="005F4D8F">
        <w:tc>
          <w:tcPr>
            <w:tcW w:w="700" w:type="dxa"/>
          </w:tcPr>
          <w:p w14:paraId="41731495"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1</w:t>
            </w:r>
          </w:p>
        </w:tc>
        <w:tc>
          <w:tcPr>
            <w:tcW w:w="1198" w:type="dxa"/>
          </w:tcPr>
          <w:p w14:paraId="76E98020"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76E55052"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w:t>
            </w:r>
          </w:p>
        </w:tc>
        <w:tc>
          <w:tcPr>
            <w:tcW w:w="3289" w:type="dxa"/>
          </w:tcPr>
          <w:p w14:paraId="56474E00" w14:textId="656A313D"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Lấy danh sách </w:t>
            </w:r>
            <w:r w:rsidR="003E20C8">
              <w:rPr>
                <w:rStyle w:val="fontstyle01"/>
                <w:rFonts w:ascii="Times New Roman" w:hAnsi="Times New Roman" w:cs="Times New Roman"/>
                <w:sz w:val="26"/>
                <w:szCs w:val="26"/>
              </w:rPr>
              <w:t>Nhóm</w:t>
            </w:r>
          </w:p>
        </w:tc>
      </w:tr>
      <w:tr w:rsidR="005F4D8F" w14:paraId="0493C623" w14:textId="77777777" w:rsidTr="005F4D8F">
        <w:tc>
          <w:tcPr>
            <w:tcW w:w="700" w:type="dxa"/>
          </w:tcPr>
          <w:p w14:paraId="6FCD6CAA"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2</w:t>
            </w:r>
          </w:p>
        </w:tc>
        <w:tc>
          <w:tcPr>
            <w:tcW w:w="1198" w:type="dxa"/>
          </w:tcPr>
          <w:p w14:paraId="36CEB703"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POST</w:t>
            </w:r>
          </w:p>
        </w:tc>
        <w:tc>
          <w:tcPr>
            <w:tcW w:w="3587" w:type="dxa"/>
          </w:tcPr>
          <w:p w14:paraId="334FAE4E"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w:t>
            </w:r>
          </w:p>
        </w:tc>
        <w:tc>
          <w:tcPr>
            <w:tcW w:w="3289" w:type="dxa"/>
          </w:tcPr>
          <w:p w14:paraId="12DEB35E" w14:textId="227CEFC1" w:rsidR="005F4D8F" w:rsidRDefault="008C486C" w:rsidP="00DD53D3">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Tạ</w:t>
            </w:r>
            <w:r w:rsidR="00DD53D3">
              <w:rPr>
                <w:rStyle w:val="fontstyle01"/>
                <w:rFonts w:ascii="Times New Roman" w:hAnsi="Times New Roman" w:cs="Times New Roman"/>
                <w:sz w:val="26"/>
                <w:szCs w:val="26"/>
              </w:rPr>
              <w:t>o</w:t>
            </w:r>
            <w:r>
              <w:rPr>
                <w:rStyle w:val="fontstyle01"/>
                <w:rFonts w:ascii="Times New Roman" w:hAnsi="Times New Roman" w:cs="Times New Roman"/>
                <w:sz w:val="26"/>
                <w:szCs w:val="26"/>
              </w:rPr>
              <w:t xml:space="preserve"> </w:t>
            </w:r>
            <w:r w:rsidR="003E20C8">
              <w:rPr>
                <w:rStyle w:val="fontstyle01"/>
                <w:rFonts w:ascii="Times New Roman" w:hAnsi="Times New Roman" w:cs="Times New Roman"/>
                <w:sz w:val="26"/>
                <w:szCs w:val="26"/>
              </w:rPr>
              <w:t>Nhóm</w:t>
            </w:r>
          </w:p>
        </w:tc>
      </w:tr>
      <w:tr w:rsidR="005F4D8F" w14:paraId="7C3D0239" w14:textId="77777777" w:rsidTr="005F4D8F">
        <w:tc>
          <w:tcPr>
            <w:tcW w:w="700" w:type="dxa"/>
          </w:tcPr>
          <w:p w14:paraId="3424EDE7"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3</w:t>
            </w:r>
          </w:p>
        </w:tc>
        <w:tc>
          <w:tcPr>
            <w:tcW w:w="1198" w:type="dxa"/>
          </w:tcPr>
          <w:p w14:paraId="07C791C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0E317257"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p>
        </w:tc>
        <w:tc>
          <w:tcPr>
            <w:tcW w:w="3289" w:type="dxa"/>
          </w:tcPr>
          <w:p w14:paraId="19FC39AB" w14:textId="0FB41F8E"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Lấy </w:t>
            </w:r>
            <w:r w:rsidR="003E20C8">
              <w:rPr>
                <w:rStyle w:val="fontstyle01"/>
                <w:rFonts w:ascii="Times New Roman" w:hAnsi="Times New Roman" w:cs="Times New Roman"/>
                <w:sz w:val="26"/>
                <w:szCs w:val="26"/>
              </w:rPr>
              <w:t>thông tin Nhóm</w:t>
            </w:r>
            <w:r>
              <w:rPr>
                <w:rStyle w:val="fontstyle01"/>
                <w:rFonts w:ascii="Times New Roman" w:hAnsi="Times New Roman" w:cs="Times New Roman"/>
                <w:sz w:val="26"/>
                <w:szCs w:val="26"/>
              </w:rPr>
              <w:t xml:space="preserve"> theo id</w:t>
            </w:r>
          </w:p>
        </w:tc>
      </w:tr>
      <w:tr w:rsidR="005F4D8F" w14:paraId="5E835FCE" w14:textId="77777777" w:rsidTr="005F4D8F">
        <w:tc>
          <w:tcPr>
            <w:tcW w:w="700" w:type="dxa"/>
          </w:tcPr>
          <w:p w14:paraId="4B8B523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4</w:t>
            </w:r>
          </w:p>
        </w:tc>
        <w:tc>
          <w:tcPr>
            <w:tcW w:w="1198" w:type="dxa"/>
          </w:tcPr>
          <w:p w14:paraId="3ADF195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DELETE</w:t>
            </w:r>
          </w:p>
        </w:tc>
        <w:tc>
          <w:tcPr>
            <w:tcW w:w="3587" w:type="dxa"/>
          </w:tcPr>
          <w:p w14:paraId="1BDD2D3A"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p>
        </w:tc>
        <w:tc>
          <w:tcPr>
            <w:tcW w:w="3289" w:type="dxa"/>
          </w:tcPr>
          <w:p w14:paraId="0F1CCA23" w14:textId="4BDABEFD"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Xóa </w:t>
            </w:r>
            <w:r w:rsidR="003E20C8">
              <w:rPr>
                <w:rStyle w:val="fontstyle01"/>
                <w:rFonts w:ascii="Times New Roman" w:hAnsi="Times New Roman" w:cs="Times New Roman"/>
                <w:sz w:val="26"/>
                <w:szCs w:val="26"/>
              </w:rPr>
              <w:t xml:space="preserve">Nhóm </w:t>
            </w:r>
            <w:r>
              <w:rPr>
                <w:rStyle w:val="fontstyle01"/>
                <w:rFonts w:ascii="Times New Roman" w:hAnsi="Times New Roman" w:cs="Times New Roman"/>
                <w:sz w:val="26"/>
                <w:szCs w:val="26"/>
              </w:rPr>
              <w:t>theo id</w:t>
            </w:r>
          </w:p>
        </w:tc>
      </w:tr>
      <w:tr w:rsidR="005F4D8F" w14:paraId="1A66BFB4" w14:textId="77777777" w:rsidTr="005F4D8F">
        <w:tc>
          <w:tcPr>
            <w:tcW w:w="700" w:type="dxa"/>
          </w:tcPr>
          <w:p w14:paraId="6A1928B6"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6</w:t>
            </w:r>
          </w:p>
        </w:tc>
        <w:tc>
          <w:tcPr>
            <w:tcW w:w="1198" w:type="dxa"/>
          </w:tcPr>
          <w:p w14:paraId="623BBB49"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288CD250" w14:textId="3A789C29" w:rsidR="005F4D8F" w:rsidRDefault="005F4D8F"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r w:rsidR="003E20C8">
              <w:rPr>
                <w:rStyle w:val="fontstyle01"/>
                <w:rFonts w:ascii="Times New Roman" w:hAnsi="Times New Roman" w:cs="Times New Roman"/>
                <w:sz w:val="26"/>
                <w:szCs w:val="26"/>
              </w:rPr>
              <w:t>log</w:t>
            </w:r>
          </w:p>
        </w:tc>
        <w:tc>
          <w:tcPr>
            <w:tcW w:w="3289" w:type="dxa"/>
          </w:tcPr>
          <w:p w14:paraId="3D6D0507" w14:textId="144F9383" w:rsidR="005F4D8F" w:rsidRDefault="003E20C8"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Lấy log của Nhóm</w:t>
            </w:r>
          </w:p>
        </w:tc>
      </w:tr>
    </w:tbl>
    <w:p w14:paraId="4B663E87" w14:textId="511D8A85" w:rsidR="005F4D8F" w:rsidRDefault="00E01045" w:rsidP="00852E45">
      <w:pPr>
        <w:pStyle w:val="CALabel"/>
        <w:spacing w:before="240"/>
        <w:rPr>
          <w:rStyle w:val="fontstyle01"/>
          <w:rFonts w:ascii="Times New Roman" w:hAnsi="Times New Roman"/>
          <w:sz w:val="26"/>
          <w:szCs w:val="26"/>
        </w:rPr>
      </w:pPr>
      <w:bookmarkStart w:id="96" w:name="_Toc483957462"/>
      <w:bookmarkStart w:id="97" w:name="_Toc484051859"/>
      <w:r>
        <w:t xml:space="preserve">Bảng </w:t>
      </w:r>
      <w:fldSimple w:instr=" SEQ Bảng \* ARABIC ">
        <w:r w:rsidR="00AF6876">
          <w:rPr>
            <w:noProof/>
          </w:rPr>
          <w:t>3</w:t>
        </w:r>
      </w:fldSimple>
      <w:r>
        <w:t>: API hệ thống cung cấp.</w:t>
      </w:r>
      <w:bookmarkEnd w:id="96"/>
      <w:bookmarkEnd w:id="97"/>
    </w:p>
    <w:p w14:paraId="0B2CE131" w14:textId="19D534C1" w:rsidR="00324062" w:rsidRDefault="00484861" w:rsidP="008B30B8">
      <w:pPr>
        <w:pStyle w:val="CHeader4"/>
        <w:numPr>
          <w:ilvl w:val="0"/>
          <w:numId w:val="0"/>
        </w:numPr>
        <w:ind w:left="360" w:hanging="360"/>
        <w:rPr>
          <w:rStyle w:val="fontstyle01"/>
          <w:rFonts w:ascii="Times New Roman" w:hAnsi="Times New Roman"/>
          <w:sz w:val="26"/>
          <w:szCs w:val="26"/>
        </w:rPr>
      </w:pPr>
      <w:bookmarkStart w:id="98" w:name="_Toc490522380"/>
      <w:r>
        <w:rPr>
          <w:rStyle w:val="fontstyle01"/>
          <w:rFonts w:ascii="Times New Roman" w:hAnsi="Times New Roman"/>
          <w:sz w:val="26"/>
          <w:szCs w:val="26"/>
        </w:rPr>
        <w:t>2.1.</w:t>
      </w:r>
      <w:r w:rsidR="009177B6">
        <w:rPr>
          <w:rStyle w:val="fontstyle01"/>
          <w:rFonts w:ascii="Times New Roman" w:hAnsi="Times New Roman"/>
          <w:sz w:val="26"/>
          <w:szCs w:val="26"/>
        </w:rPr>
        <w:t>6</w:t>
      </w:r>
      <w:r w:rsidR="005C0A3D">
        <w:rPr>
          <w:rStyle w:val="fontstyle01"/>
          <w:rFonts w:ascii="Times New Roman" w:hAnsi="Times New Roman"/>
          <w:sz w:val="26"/>
          <w:szCs w:val="26"/>
        </w:rPr>
        <w:t xml:space="preserve">. </w:t>
      </w:r>
      <w:r w:rsidR="00CE5317">
        <w:rPr>
          <w:rStyle w:val="fontstyle01"/>
          <w:rFonts w:ascii="Times New Roman" w:hAnsi="Times New Roman"/>
          <w:sz w:val="26"/>
          <w:szCs w:val="26"/>
        </w:rPr>
        <w:t xml:space="preserve">Phương pháp </w:t>
      </w:r>
      <w:r w:rsidR="00DD04DB">
        <w:rPr>
          <w:rStyle w:val="fontstyle01"/>
          <w:rFonts w:ascii="Times New Roman" w:hAnsi="Times New Roman"/>
          <w:sz w:val="26"/>
          <w:szCs w:val="26"/>
        </w:rPr>
        <w:t>theo dõi máy ảo</w:t>
      </w:r>
      <w:r w:rsidR="00CE5317">
        <w:rPr>
          <w:rStyle w:val="fontstyle01"/>
          <w:rFonts w:ascii="Times New Roman" w:hAnsi="Times New Roman"/>
          <w:sz w:val="26"/>
          <w:szCs w:val="26"/>
        </w:rPr>
        <w:t>.</w:t>
      </w:r>
      <w:bookmarkEnd w:id="98"/>
    </w:p>
    <w:p w14:paraId="53C7C5CE" w14:textId="23558384" w:rsidR="007B1873" w:rsidRDefault="00484861" w:rsidP="008B30B8">
      <w:pPr>
        <w:pStyle w:val="CHeader5"/>
        <w:numPr>
          <w:ilvl w:val="0"/>
          <w:numId w:val="0"/>
        </w:numPr>
        <w:ind w:left="450" w:hanging="450"/>
        <w:rPr>
          <w:rStyle w:val="fontstyle01"/>
          <w:rFonts w:ascii="Times New Roman" w:hAnsi="Times New Roman"/>
          <w:sz w:val="26"/>
          <w:szCs w:val="26"/>
        </w:rPr>
      </w:pPr>
      <w:r>
        <w:rPr>
          <w:rStyle w:val="fontstyle01"/>
          <w:rFonts w:ascii="Times New Roman" w:hAnsi="Times New Roman"/>
          <w:sz w:val="26"/>
          <w:szCs w:val="26"/>
        </w:rPr>
        <w:t>2.1.</w:t>
      </w:r>
      <w:r w:rsidR="009177B6">
        <w:rPr>
          <w:rStyle w:val="fontstyle01"/>
          <w:rFonts w:ascii="Times New Roman" w:hAnsi="Times New Roman"/>
          <w:sz w:val="26"/>
          <w:szCs w:val="26"/>
        </w:rPr>
        <w:t>6</w:t>
      </w:r>
      <w:r w:rsidR="007B1873">
        <w:rPr>
          <w:rStyle w:val="fontstyle01"/>
          <w:rFonts w:ascii="Times New Roman" w:hAnsi="Times New Roman"/>
          <w:sz w:val="26"/>
          <w:szCs w:val="26"/>
        </w:rPr>
        <w:t>.1. Lấy dữ liệu tài nguyên tiêu thụ theo thời gian thực.</w:t>
      </w:r>
    </w:p>
    <w:p w14:paraId="31FC41BC" w14:textId="4F16AC5A" w:rsidR="00745C10" w:rsidRPr="008B30B8" w:rsidRDefault="00E01045" w:rsidP="00793229">
      <w:pPr>
        <w:tabs>
          <w:tab w:val="left" w:pos="2520"/>
        </w:tabs>
        <w:spacing w:before="120" w:line="288" w:lineRule="auto"/>
        <w:jc w:val="both"/>
        <w:rPr>
          <w:rStyle w:val="fontstyle01"/>
          <w:rFonts w:ascii="Times New Roman" w:hAnsi="Times New Roman" w:cs="Times New Roman"/>
          <w:b/>
          <w:sz w:val="26"/>
          <w:szCs w:val="26"/>
        </w:rPr>
      </w:pPr>
      <w:r>
        <w:rPr>
          <w:rStyle w:val="fontstyle01"/>
          <w:rFonts w:ascii="Times New Roman" w:hAnsi="Times New Roman" w:cs="Times New Roman"/>
          <w:b/>
          <w:sz w:val="26"/>
          <w:szCs w:val="26"/>
        </w:rPr>
        <w:t xml:space="preserve">a. </w:t>
      </w:r>
      <w:r w:rsidR="00745C10" w:rsidRPr="008B30B8">
        <w:rPr>
          <w:rStyle w:val="fontstyle01"/>
          <w:rFonts w:ascii="Times New Roman" w:hAnsi="Times New Roman" w:cs="Times New Roman"/>
          <w:b/>
          <w:sz w:val="26"/>
          <w:szCs w:val="26"/>
        </w:rPr>
        <w:t>Yêu cầu 1: Lấy dữ liệu thời gian thực.</w:t>
      </w:r>
    </w:p>
    <w:p w14:paraId="3572913B" w14:textId="24A9EB3B"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Như đã nói, ứng dụng sử dụng </w:t>
      </w:r>
      <w:r w:rsidR="00DD04DB">
        <w:rPr>
          <w:rStyle w:val="fontstyle01"/>
          <w:rFonts w:ascii="Times New Roman" w:hAnsi="Times New Roman"/>
          <w:sz w:val="26"/>
          <w:szCs w:val="26"/>
        </w:rPr>
        <w:t xml:space="preserve">các công cụ </w:t>
      </w:r>
      <w:r>
        <w:rPr>
          <w:rStyle w:val="fontstyle01"/>
          <w:rFonts w:ascii="Times New Roman" w:hAnsi="Times New Roman"/>
          <w:sz w:val="26"/>
          <w:szCs w:val="26"/>
        </w:rPr>
        <w:t>Influxdb/Cadvisor để lấy dữ liệu.</w:t>
      </w:r>
    </w:p>
    <w:p w14:paraId="073A464D" w14:textId="25B20410"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Influxdb với ưu điểm nhanh và dễ dùng, sử dụng Restful </w:t>
      </w:r>
      <w:r w:rsidR="00DD04DB">
        <w:rPr>
          <w:rStyle w:val="fontstyle01"/>
          <w:rFonts w:ascii="Times New Roman" w:hAnsi="Times New Roman"/>
          <w:sz w:val="26"/>
          <w:szCs w:val="26"/>
        </w:rPr>
        <w:t xml:space="preserve">API </w:t>
      </w:r>
      <w:r>
        <w:rPr>
          <w:rStyle w:val="fontstyle01"/>
          <w:rFonts w:ascii="Times New Roman" w:hAnsi="Times New Roman"/>
          <w:sz w:val="26"/>
          <w:szCs w:val="26"/>
        </w:rPr>
        <w:t>và truy vấn SQL quen thuộc với lập trình viên, đặc biệt thích hợp lưu dữ liệu theo dòng thời gian.</w:t>
      </w:r>
    </w:p>
    <w:p w14:paraId="61A79E7C" w14:textId="36AA0A73"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advisor là ứng dụng được Google phát triển, có thể lấy dữ liệu tài nguyên tiêu thụ theo thời gian thực, hỗ trợ </w:t>
      </w:r>
      <w:r w:rsidR="008B49AB">
        <w:rPr>
          <w:rStyle w:val="fontstyle01"/>
          <w:rFonts w:ascii="Times New Roman" w:hAnsi="Times New Roman"/>
          <w:sz w:val="26"/>
          <w:szCs w:val="26"/>
        </w:rPr>
        <w:t>CSDL</w:t>
      </w:r>
      <w:r>
        <w:rPr>
          <w:rStyle w:val="fontstyle01"/>
          <w:rFonts w:ascii="Times New Roman" w:hAnsi="Times New Roman"/>
          <w:sz w:val="26"/>
          <w:szCs w:val="26"/>
        </w:rPr>
        <w:t xml:space="preserve"> </w:t>
      </w:r>
      <w:r w:rsidR="00DD04DB">
        <w:rPr>
          <w:rStyle w:val="fontstyle01"/>
          <w:rFonts w:ascii="Times New Roman" w:hAnsi="Times New Roman"/>
          <w:sz w:val="26"/>
          <w:szCs w:val="26"/>
        </w:rPr>
        <w:t xml:space="preserve">là </w:t>
      </w:r>
      <w:r>
        <w:rPr>
          <w:rStyle w:val="fontstyle01"/>
          <w:rFonts w:ascii="Times New Roman" w:hAnsi="Times New Roman"/>
          <w:sz w:val="26"/>
          <w:szCs w:val="26"/>
        </w:rPr>
        <w:t>Influxdb.</w:t>
      </w:r>
    </w:p>
    <w:p w14:paraId="7677E2D2" w14:textId="77777777" w:rsidR="009B1A53" w:rsidRDefault="009B1A53" w:rsidP="00852E45">
      <w:pPr>
        <w:pStyle w:val="CNNormalPara"/>
        <w:rPr>
          <w:rStyle w:val="fontstyle01"/>
          <w:rFonts w:ascii="Times New Roman" w:hAnsi="Times New Roman"/>
          <w:sz w:val="26"/>
          <w:szCs w:val="26"/>
        </w:rPr>
      </w:pPr>
      <w:r>
        <w:rPr>
          <w:rStyle w:val="fontstyle01"/>
          <w:rFonts w:ascii="Times New Roman" w:hAnsi="Times New Roman"/>
          <w:sz w:val="26"/>
          <w:szCs w:val="26"/>
        </w:rPr>
        <w:t>Cadvisor hỗ trợ lấy dữ liệu theo thời gian thực trực tiếp qua Restful API:</w:t>
      </w:r>
    </w:p>
    <w:p w14:paraId="70458214" w14:textId="77777777" w:rsidR="009B1A53" w:rsidRPr="00852E45" w:rsidRDefault="009B1A53"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GET /api/v1.0/containers/</w:t>
      </w:r>
    </w:p>
    <w:p w14:paraId="359C39C5" w14:textId="77777777" w:rsidR="009B1A53" w:rsidRDefault="009B1A53"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lastRenderedPageBreak/>
        <w:t>GET /api/v1.1/subcontainers/</w:t>
      </w:r>
    </w:p>
    <w:p w14:paraId="54D662B5" w14:textId="54BD5920" w:rsidR="008B49AB" w:rsidRPr="008B49AB" w:rsidRDefault="008B49AB" w:rsidP="008B49AB">
      <w:pPr>
        <w:pStyle w:val="CNListPara"/>
        <w:numPr>
          <w:ilvl w:val="0"/>
          <w:numId w:val="0"/>
        </w:numPr>
        <w:ind w:left="720"/>
        <w:rPr>
          <w:rStyle w:val="fontstyle01"/>
          <w:rFonts w:ascii="Times New Roman" w:hAnsi="Times New Roman"/>
          <w:sz w:val="26"/>
          <w:szCs w:val="26"/>
        </w:rPr>
      </w:pPr>
      <w:r>
        <w:rPr>
          <w:rStyle w:val="fontstyle01"/>
          <w:rFonts w:ascii="Times New Roman" w:hAnsi="Times New Roman"/>
          <w:sz w:val="26"/>
          <w:szCs w:val="26"/>
        </w:rPr>
        <w:t>Nếu sử dụng Influxdb làm CSDL cho Cadvisor, có thể lấy dữ liệu theo dõi tài nguyên tiêu thụ qua Restful API của Influxdb thay cho Cadvisor.</w:t>
      </w:r>
    </w:p>
    <w:p w14:paraId="358FCB87" w14:textId="630FB3D8" w:rsidR="00745C10" w:rsidRDefault="008B49AB" w:rsidP="00852E45">
      <w:pPr>
        <w:pStyle w:val="CNNormalPara"/>
        <w:rPr>
          <w:rStyle w:val="fontstyle01"/>
          <w:rFonts w:ascii="Times New Roman" w:hAnsi="Times New Roman"/>
          <w:sz w:val="26"/>
          <w:szCs w:val="26"/>
        </w:rPr>
      </w:pPr>
      <w:r>
        <w:rPr>
          <w:rStyle w:val="fontstyle01"/>
          <w:rFonts w:ascii="Times New Roman" w:hAnsi="Times New Roman"/>
          <w:sz w:val="26"/>
          <w:szCs w:val="26"/>
        </w:rPr>
        <w:t>Tôi dùng</w:t>
      </w:r>
      <w:r w:rsidR="00506B95">
        <w:rPr>
          <w:rStyle w:val="fontstyle01"/>
          <w:rFonts w:ascii="Times New Roman" w:hAnsi="Times New Roman"/>
          <w:sz w:val="26"/>
          <w:szCs w:val="26"/>
        </w:rPr>
        <w:t xml:space="preserve"> I</w:t>
      </w:r>
      <w:r w:rsidR="00745C10">
        <w:rPr>
          <w:rStyle w:val="fontstyle01"/>
          <w:rFonts w:ascii="Times New Roman" w:hAnsi="Times New Roman"/>
          <w:sz w:val="26"/>
          <w:szCs w:val="26"/>
        </w:rPr>
        <w:t xml:space="preserve">nfluxdb </w:t>
      </w:r>
      <w:r w:rsidR="00506B95">
        <w:rPr>
          <w:rStyle w:val="fontstyle01"/>
          <w:rFonts w:ascii="Times New Roman" w:hAnsi="Times New Roman"/>
          <w:sz w:val="26"/>
          <w:szCs w:val="26"/>
        </w:rPr>
        <w:t>cài Cadvisor với CSDL là Influxdb lên máy ảo muốn theo dõi</w:t>
      </w:r>
      <w:r w:rsidR="00745C10">
        <w:rPr>
          <w:rStyle w:val="fontstyle01"/>
          <w:rFonts w:ascii="Times New Roman" w:hAnsi="Times New Roman"/>
          <w:sz w:val="26"/>
          <w:szCs w:val="26"/>
        </w:rPr>
        <w:t>. Dữ liệu chỉ được lấy từ</w:t>
      </w:r>
      <w:r w:rsidR="00506B95">
        <w:rPr>
          <w:rStyle w:val="fontstyle01"/>
          <w:rFonts w:ascii="Times New Roman" w:hAnsi="Times New Roman"/>
          <w:sz w:val="26"/>
          <w:szCs w:val="26"/>
        </w:rPr>
        <w:t xml:space="preserve"> I</w:t>
      </w:r>
      <w:r w:rsidR="00745C10">
        <w:rPr>
          <w:rStyle w:val="fontstyle01"/>
          <w:rFonts w:ascii="Times New Roman" w:hAnsi="Times New Roman"/>
          <w:sz w:val="26"/>
          <w:szCs w:val="26"/>
        </w:rPr>
        <w:t xml:space="preserve">nfluxdb qua </w:t>
      </w:r>
      <w:r w:rsidR="00506B95">
        <w:rPr>
          <w:rStyle w:val="fontstyle01"/>
          <w:rFonts w:ascii="Times New Roman" w:hAnsi="Times New Roman"/>
          <w:sz w:val="26"/>
          <w:szCs w:val="26"/>
        </w:rPr>
        <w:t>Restful API</w:t>
      </w:r>
      <w:r w:rsidR="00745C10">
        <w:rPr>
          <w:rStyle w:val="fontstyle01"/>
          <w:rFonts w:ascii="Times New Roman" w:hAnsi="Times New Roman"/>
          <w:sz w:val="26"/>
          <w:szCs w:val="26"/>
        </w:rPr>
        <w:t xml:space="preserve"> mỗi khi huấn luyện </w:t>
      </w:r>
      <w:r w:rsidR="00113580">
        <w:rPr>
          <w:rStyle w:val="fontstyle01"/>
          <w:rFonts w:ascii="Times New Roman" w:hAnsi="Times New Roman"/>
          <w:sz w:val="26"/>
          <w:szCs w:val="26"/>
        </w:rPr>
        <w:t>mô hình</w:t>
      </w:r>
      <w:r w:rsidR="00745C10">
        <w:rPr>
          <w:rStyle w:val="fontstyle01"/>
          <w:rFonts w:ascii="Times New Roman" w:hAnsi="Times New Roman"/>
          <w:sz w:val="26"/>
          <w:szCs w:val="26"/>
        </w:rPr>
        <w:t xml:space="preserve"> (lần đầu và mỗi lần </w:t>
      </w:r>
      <w:r w:rsidR="00113580">
        <w:rPr>
          <w:rStyle w:val="fontstyle01"/>
          <w:rFonts w:ascii="Times New Roman" w:hAnsi="Times New Roman"/>
          <w:sz w:val="26"/>
          <w:szCs w:val="26"/>
        </w:rPr>
        <w:t>cập nhật</w:t>
      </w:r>
      <w:r w:rsidR="00745C10">
        <w:rPr>
          <w:rStyle w:val="fontstyle01"/>
          <w:rFonts w:ascii="Times New Roman" w:hAnsi="Times New Roman"/>
          <w:sz w:val="26"/>
          <w:szCs w:val="26"/>
        </w:rPr>
        <w:t>) cũng như mỗi vòng lặp 1 lần.</w:t>
      </w:r>
    </w:p>
    <w:p w14:paraId="687FC5A5" w14:textId="732D0248" w:rsidR="00745C10" w:rsidRPr="008B30B8" w:rsidRDefault="00E01045" w:rsidP="00793229">
      <w:pPr>
        <w:tabs>
          <w:tab w:val="left" w:pos="2520"/>
        </w:tabs>
        <w:spacing w:before="120" w:line="288" w:lineRule="auto"/>
        <w:jc w:val="both"/>
        <w:rPr>
          <w:rStyle w:val="fontstyle01"/>
          <w:rFonts w:ascii="Times New Roman" w:hAnsi="Times New Roman" w:cs="Times New Roman"/>
          <w:b/>
          <w:sz w:val="26"/>
          <w:szCs w:val="26"/>
        </w:rPr>
      </w:pPr>
      <w:r>
        <w:rPr>
          <w:rStyle w:val="fontstyle01"/>
          <w:rFonts w:ascii="Times New Roman" w:hAnsi="Times New Roman" w:cs="Times New Roman"/>
          <w:b/>
          <w:sz w:val="26"/>
          <w:szCs w:val="26"/>
        </w:rPr>
        <w:t xml:space="preserve">b. </w:t>
      </w:r>
      <w:r w:rsidR="00745C10" w:rsidRPr="008B30B8">
        <w:rPr>
          <w:rStyle w:val="fontstyle01"/>
          <w:rFonts w:ascii="Times New Roman" w:hAnsi="Times New Roman" w:cs="Times New Roman"/>
          <w:b/>
          <w:sz w:val="26"/>
          <w:szCs w:val="26"/>
        </w:rPr>
        <w:t xml:space="preserve">Yêu cầu 2: Lấy dữ liệu không làm ảnh hưởng tới </w:t>
      </w:r>
      <w:r w:rsidR="0018505B">
        <w:rPr>
          <w:rStyle w:val="fontstyle01"/>
          <w:rFonts w:ascii="Times New Roman" w:hAnsi="Times New Roman" w:cs="Times New Roman"/>
          <w:b/>
          <w:sz w:val="26"/>
          <w:szCs w:val="26"/>
        </w:rPr>
        <w:t xml:space="preserve">hiệu năng </w:t>
      </w:r>
      <w:r w:rsidR="00E0262B">
        <w:rPr>
          <w:rStyle w:val="fontstyle01"/>
          <w:rFonts w:ascii="Times New Roman" w:hAnsi="Times New Roman" w:cs="Times New Roman"/>
          <w:b/>
          <w:sz w:val="26"/>
          <w:szCs w:val="26"/>
        </w:rPr>
        <w:t>của máy ảo.</w:t>
      </w:r>
    </w:p>
    <w:p w14:paraId="08CE2F59" w14:textId="4C5ECAA5" w:rsidR="00745C10" w:rsidRDefault="00745C10"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heo khảo sát, Cadvisor trong quá trình </w:t>
      </w:r>
      <w:r w:rsidR="003B13A3">
        <w:rPr>
          <w:rStyle w:val="fontstyle01"/>
          <w:rFonts w:ascii="Times New Roman" w:hAnsi="Times New Roman"/>
          <w:sz w:val="26"/>
          <w:szCs w:val="26"/>
        </w:rPr>
        <w:t xml:space="preserve">theo dõi </w:t>
      </w:r>
      <w:r>
        <w:rPr>
          <w:rStyle w:val="fontstyle01"/>
          <w:rFonts w:ascii="Times New Roman" w:hAnsi="Times New Roman"/>
          <w:sz w:val="26"/>
          <w:szCs w:val="26"/>
        </w:rPr>
        <w:t xml:space="preserve">máy ảo có sử dụng </w:t>
      </w:r>
      <w:r w:rsidR="003B13A3">
        <w:rPr>
          <w:rStyle w:val="fontstyle01"/>
          <w:rFonts w:ascii="Times New Roman" w:hAnsi="Times New Roman"/>
          <w:sz w:val="26"/>
          <w:szCs w:val="26"/>
        </w:rPr>
        <w:t xml:space="preserve">sao lưu </w:t>
      </w:r>
      <w:r>
        <w:rPr>
          <w:rStyle w:val="fontstyle01"/>
          <w:rFonts w:ascii="Times New Roman" w:hAnsi="Times New Roman"/>
          <w:sz w:val="26"/>
          <w:szCs w:val="26"/>
        </w:rPr>
        <w:t xml:space="preserve">và ghi dữ liệu vào Influxdb khoảng 2 giây 1 lần, nhưng số giá trị với mỗi </w:t>
      </w:r>
      <w:r w:rsidR="0018505B">
        <w:rPr>
          <w:rStyle w:val="fontstyle01"/>
          <w:rFonts w:ascii="Times New Roman" w:hAnsi="Times New Roman"/>
          <w:sz w:val="26"/>
          <w:szCs w:val="26"/>
        </w:rPr>
        <w:t xml:space="preserve">độ đo </w:t>
      </w:r>
      <w:r>
        <w:rPr>
          <w:rStyle w:val="fontstyle01"/>
          <w:rFonts w:ascii="Times New Roman" w:hAnsi="Times New Roman"/>
          <w:sz w:val="26"/>
          <w:szCs w:val="26"/>
        </w:rPr>
        <w:t>là khoảng 42 giá trị</w:t>
      </w:r>
      <w:r w:rsidR="004468AE">
        <w:rPr>
          <w:rStyle w:val="fontstyle01"/>
          <w:rFonts w:ascii="Times New Roman" w:hAnsi="Times New Roman"/>
          <w:sz w:val="26"/>
          <w:szCs w:val="26"/>
        </w:rPr>
        <w:t xml:space="preserve">/phút. Một chu kỳ phổ biến là 1 ngày tức cần 24*60*42 = 60480 giá trị, với số chu kỳ dùng để huấn luyện là m, mỗi lần truy vấn dữ liệu cần lấy </w:t>
      </w:r>
      <m:oMath>
        <m:sSup>
          <m:sSupPr>
            <m:ctrlPr>
              <w:rPr>
                <w:rStyle w:val="fontstyle01"/>
                <w:rFonts w:ascii="Cambria Math" w:hAnsi="Cambria Math"/>
                <w:i/>
                <w:sz w:val="26"/>
                <w:szCs w:val="26"/>
              </w:rPr>
            </m:ctrlPr>
          </m:sSupPr>
          <m:e>
            <m:r>
              <w:rPr>
                <w:rStyle w:val="fontstyle01"/>
                <w:rFonts w:ascii="Cambria Math" w:hAnsi="Cambria Math"/>
                <w:sz w:val="26"/>
                <w:szCs w:val="26"/>
              </w:rPr>
              <m:t>6.10</m:t>
            </m:r>
          </m:e>
          <m:sup>
            <m:r>
              <w:rPr>
                <w:rStyle w:val="fontstyle01"/>
                <w:rFonts w:ascii="Cambria Math" w:hAnsi="Cambria Math"/>
                <w:sz w:val="26"/>
                <w:szCs w:val="26"/>
              </w:rPr>
              <m:t>4</m:t>
            </m:r>
          </m:sup>
        </m:sSup>
        <m:r>
          <w:rPr>
            <w:rStyle w:val="fontstyle01"/>
            <w:rFonts w:ascii="Cambria Math" w:hAnsi="Cambria Math"/>
            <w:sz w:val="26"/>
            <w:szCs w:val="26"/>
          </w:rPr>
          <m:t>m</m:t>
        </m:r>
      </m:oMath>
      <w:r w:rsidR="004468AE">
        <w:rPr>
          <w:rStyle w:val="fontstyle01"/>
          <w:rFonts w:ascii="Times New Roman" w:hAnsi="Times New Roman"/>
          <w:sz w:val="26"/>
          <w:szCs w:val="26"/>
        </w:rPr>
        <w:t xml:space="preserve"> giá trị và chuyển thành dạng json để truyền qua </w:t>
      </w:r>
      <w:r w:rsidR="0018505B">
        <w:rPr>
          <w:rStyle w:val="fontstyle01"/>
          <w:rFonts w:ascii="Times New Roman" w:hAnsi="Times New Roman"/>
          <w:sz w:val="26"/>
          <w:szCs w:val="26"/>
        </w:rPr>
        <w:t>Restful</w:t>
      </w:r>
      <w:r w:rsidR="004468AE">
        <w:rPr>
          <w:rStyle w:val="fontstyle01"/>
          <w:rFonts w:ascii="Times New Roman" w:hAnsi="Times New Roman"/>
          <w:sz w:val="26"/>
          <w:szCs w:val="26"/>
        </w:rPr>
        <w:t xml:space="preserve">, là một khối lượng xử lý lớn cho CPU và ảnh hướng không tốt tới </w:t>
      </w:r>
      <w:r w:rsidR="0018505B">
        <w:rPr>
          <w:rStyle w:val="fontstyle01"/>
          <w:rFonts w:ascii="Times New Roman" w:hAnsi="Times New Roman"/>
          <w:sz w:val="26"/>
          <w:szCs w:val="26"/>
        </w:rPr>
        <w:t xml:space="preserve">hiệu năng </w:t>
      </w:r>
      <w:r w:rsidR="004468AE">
        <w:rPr>
          <w:rStyle w:val="fontstyle01"/>
          <w:rFonts w:ascii="Times New Roman" w:hAnsi="Times New Roman"/>
          <w:sz w:val="26"/>
          <w:szCs w:val="26"/>
        </w:rPr>
        <w:t>của máy ảo và trải nghiệm người dùng.</w:t>
      </w:r>
    </w:p>
    <w:p w14:paraId="68FB2C17" w14:textId="243B0F54" w:rsidR="004468AE" w:rsidRDefault="004468AE"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Do đó, ứng dụng sử dụng phương án lấy dữ liệu theo lô, với </w:t>
      </w:r>
      <w:r w:rsidR="0018505B">
        <w:rPr>
          <w:rStyle w:val="fontstyle01"/>
          <w:rFonts w:ascii="Times New Roman" w:hAnsi="Times New Roman"/>
          <w:sz w:val="26"/>
          <w:szCs w:val="26"/>
        </w:rPr>
        <w:t>độ rộng (</w:t>
      </w:r>
      <w:r>
        <w:rPr>
          <w:rStyle w:val="fontstyle01"/>
          <w:rFonts w:ascii="Times New Roman" w:hAnsi="Times New Roman"/>
          <w:sz w:val="26"/>
          <w:szCs w:val="26"/>
        </w:rPr>
        <w:t>batch_size</w:t>
      </w:r>
      <w:r w:rsidR="0018505B">
        <w:rPr>
          <w:rStyle w:val="fontstyle01"/>
          <w:rFonts w:ascii="Times New Roman" w:hAnsi="Times New Roman"/>
          <w:sz w:val="26"/>
          <w:szCs w:val="26"/>
        </w:rPr>
        <w:t>)</w:t>
      </w:r>
      <w:r>
        <w:rPr>
          <w:rStyle w:val="fontstyle01"/>
          <w:rFonts w:ascii="Times New Roman" w:hAnsi="Times New Roman"/>
          <w:sz w:val="26"/>
          <w:szCs w:val="26"/>
        </w:rPr>
        <w:t xml:space="preserve"> được chọn khoảng 190 phút.</w:t>
      </w:r>
    </w:p>
    <w:p w14:paraId="06D7687E" w14:textId="1D01F237" w:rsidR="004468AE" w:rsidRDefault="004468AE"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Một vấn đề gặp phải khi lấy dữ liệu theo lô, theo thực nghiệm có xảy ra trường hợp lấy dữ liệu lô </w:t>
      </w:r>
      <m:oMath>
        <m:d>
          <m:dPr>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k</m:t>
                </m:r>
              </m:sub>
            </m:sSub>
            <m:r>
              <w:rPr>
                <w:rStyle w:val="fontstyle01"/>
                <w:rFonts w:ascii="Cambria Math" w:hAnsi="Cambria Math"/>
                <w:sz w:val="26"/>
                <w:szCs w:val="26"/>
              </w:rPr>
              <m:t xml:space="preserve">, </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k-1</m:t>
                </m:r>
              </m:sub>
            </m:sSub>
          </m:e>
        </m:d>
      </m:oMath>
      <w:r>
        <w:rPr>
          <w:rStyle w:val="fontstyle01"/>
          <w:rFonts w:ascii="Times New Roman" w:hAnsi="Times New Roman"/>
          <w:sz w:val="26"/>
          <w:szCs w:val="26"/>
        </w:rPr>
        <w:t xml:space="preserve"> thì kết quả trả về là rỗng, mặc dù thực tế có dữ liệu trong Influxdb, </w:t>
      </w:r>
      <w:r w:rsidR="00F05ECF">
        <w:rPr>
          <w:rStyle w:val="fontstyle01"/>
          <w:rFonts w:ascii="Times New Roman" w:hAnsi="Times New Roman"/>
          <w:sz w:val="26"/>
          <w:szCs w:val="26"/>
        </w:rPr>
        <w:t xml:space="preserve">nếu sử dụng độ rộng </w:t>
      </w:r>
      <w:r>
        <w:rPr>
          <w:rStyle w:val="fontstyle01"/>
          <w:rFonts w:ascii="Times New Roman" w:hAnsi="Times New Roman"/>
          <w:sz w:val="26"/>
          <w:szCs w:val="26"/>
        </w:rPr>
        <w:t xml:space="preserve">lớn hơn thì có kết quả trả về. Hiện nay Influxdb chưa có </w:t>
      </w:r>
      <w:r w:rsidR="00F05ECF">
        <w:rPr>
          <w:rStyle w:val="fontstyle01"/>
          <w:rFonts w:ascii="Times New Roman" w:hAnsi="Times New Roman"/>
          <w:sz w:val="26"/>
          <w:szCs w:val="26"/>
        </w:rPr>
        <w:t xml:space="preserve">tài liệu đề cập đến </w:t>
      </w:r>
      <w:r>
        <w:rPr>
          <w:rStyle w:val="fontstyle01"/>
          <w:rFonts w:ascii="Times New Roman" w:hAnsi="Times New Roman"/>
          <w:sz w:val="26"/>
          <w:szCs w:val="26"/>
        </w:rPr>
        <w:t xml:space="preserve">về vấn đề này, nhưng vấn đề được giải quyết bằng cách tăng dần </w:t>
      </w:r>
      <w:r w:rsidR="00F05ECF">
        <w:rPr>
          <w:rStyle w:val="fontstyle01"/>
          <w:rFonts w:ascii="Times New Roman" w:hAnsi="Times New Roman"/>
          <w:sz w:val="26"/>
          <w:szCs w:val="26"/>
        </w:rPr>
        <w:t>độ rộng</w:t>
      </w:r>
      <w:r>
        <w:rPr>
          <w:rStyle w:val="fontstyle01"/>
          <w:rFonts w:ascii="Times New Roman" w:hAnsi="Times New Roman"/>
          <w:sz w:val="26"/>
          <w:szCs w:val="26"/>
        </w:rPr>
        <w:t xml:space="preserve"> theo mỗi lần truy vấn dữ liệu.</w:t>
      </w:r>
    </w:p>
    <w:p w14:paraId="11087B7F" w14:textId="77777777" w:rsidR="00D84F05" w:rsidRDefault="00D84F05">
      <w:pPr>
        <w:rPr>
          <w:rStyle w:val="fontstyle01"/>
          <w:rFonts w:ascii="Times New Roman" w:hAnsi="Times New Roman" w:cs="Times New Roman"/>
          <w:b/>
          <w:sz w:val="26"/>
          <w:szCs w:val="26"/>
        </w:rPr>
      </w:pPr>
      <w:r>
        <w:rPr>
          <w:rStyle w:val="fontstyle01"/>
          <w:rFonts w:ascii="Times New Roman" w:hAnsi="Times New Roman" w:cs="Times New Roman"/>
          <w:b/>
          <w:sz w:val="26"/>
          <w:szCs w:val="26"/>
        </w:rPr>
        <w:br w:type="page"/>
      </w:r>
    </w:p>
    <w:p w14:paraId="10D0601A" w14:textId="7CDA5A58" w:rsidR="004468AE" w:rsidRPr="00852E45" w:rsidRDefault="004468AE" w:rsidP="00852E45">
      <w:pPr>
        <w:rPr>
          <w:rStyle w:val="fontstyle01"/>
          <w:rFonts w:ascii="Times New Roman" w:hAnsi="Times New Roman" w:cs="Times New Roman"/>
          <w:b/>
          <w:sz w:val="26"/>
          <w:szCs w:val="26"/>
        </w:rPr>
      </w:pPr>
      <w:r w:rsidRPr="00852E45">
        <w:rPr>
          <w:rStyle w:val="fontstyle01"/>
          <w:rFonts w:ascii="Times New Roman" w:hAnsi="Times New Roman" w:cs="Times New Roman"/>
          <w:b/>
          <w:sz w:val="26"/>
          <w:szCs w:val="26"/>
        </w:rPr>
        <w:lastRenderedPageBreak/>
        <w:t>Thuật toán</w:t>
      </w:r>
      <w:r w:rsidR="009177B6">
        <w:rPr>
          <w:rStyle w:val="fontstyle01"/>
          <w:rFonts w:ascii="Times New Roman" w:hAnsi="Times New Roman" w:cs="Times New Roman"/>
          <w:b/>
          <w:sz w:val="26"/>
          <w:szCs w:val="26"/>
        </w:rPr>
        <w:t xml:space="preserve"> lấy dữ liệ</w:t>
      </w:r>
      <w:r w:rsidR="003D2221">
        <w:rPr>
          <w:rStyle w:val="fontstyle01"/>
          <w:rFonts w:ascii="Times New Roman" w:hAnsi="Times New Roman" w:cs="Times New Roman"/>
          <w:b/>
          <w:sz w:val="26"/>
          <w:szCs w:val="26"/>
        </w:rPr>
        <w:t>u I</w:t>
      </w:r>
      <w:bookmarkStart w:id="99" w:name="_GoBack"/>
      <w:bookmarkEnd w:id="99"/>
      <w:r w:rsidR="009177B6">
        <w:rPr>
          <w:rStyle w:val="fontstyle01"/>
          <w:rFonts w:ascii="Times New Roman" w:hAnsi="Times New Roman" w:cs="Times New Roman"/>
          <w:b/>
          <w:sz w:val="26"/>
          <w:szCs w:val="26"/>
        </w:rPr>
        <w:t>nfluxdb theo lô</w:t>
      </w:r>
      <w:r w:rsidRPr="00852E45">
        <w:rPr>
          <w:rStyle w:val="fontstyle01"/>
          <w:rFonts w:ascii="Times New Roman" w:hAnsi="Times New Roman" w:cs="Times New Roman"/>
          <w:b/>
          <w:sz w:val="26"/>
          <w:szCs w:val="26"/>
        </w:rPr>
        <w:t>:</w:t>
      </w:r>
    </w:p>
    <w:p w14:paraId="25036D02" w14:textId="3AFE26B8" w:rsidR="004468AE" w:rsidRPr="00852E45" w:rsidRDefault="00926719"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input</w:t>
      </w:r>
      <w:r w:rsidR="004468AE" w:rsidRPr="00852E45">
        <w:rPr>
          <w:rStyle w:val="fontstyle01"/>
          <w:rFonts w:ascii="Times New Roman" w:hAnsi="Times New Roman" w:cs="Times New Roman"/>
          <w:i/>
          <w:sz w:val="26"/>
          <w:szCs w:val="26"/>
        </w:rPr>
        <w:t xml:space="preserve">: </w:t>
      </w:r>
      <m:oMath>
        <m:r>
          <w:rPr>
            <w:rStyle w:val="fontstyle01"/>
            <w:rFonts w:ascii="Cambria Math" w:hAnsi="Cambria Math" w:cs="Times New Roman"/>
            <w:sz w:val="26"/>
            <w:szCs w:val="26"/>
          </w:rPr>
          <m:t>d</m:t>
        </m:r>
      </m:oMath>
      <w:r w:rsidR="004468AE" w:rsidRPr="00852E45">
        <w:rPr>
          <w:rStyle w:val="fontstyle01"/>
          <w:rFonts w:ascii="Times New Roman" w:hAnsi="Times New Roman" w:cs="Times New Roman"/>
          <w:i/>
          <w:sz w:val="26"/>
          <w:szCs w:val="26"/>
        </w:rPr>
        <w:t xml:space="preserve"> là độ dài dữ liệu</w:t>
      </w:r>
      <w:r w:rsidR="00BD12F1" w:rsidRPr="00852E45">
        <w:rPr>
          <w:rStyle w:val="fontstyle01"/>
          <w:rFonts w:ascii="Times New Roman" w:hAnsi="Times New Roman" w:cs="Times New Roman"/>
          <w:i/>
          <w:sz w:val="26"/>
          <w:szCs w:val="26"/>
        </w:rPr>
        <w:t xml:space="preserve"> cần lấy, </w:t>
      </w:r>
      <m:oMath>
        <m:r>
          <w:rPr>
            <w:rStyle w:val="fontstyle01"/>
            <w:rFonts w:ascii="Cambria Math" w:hAnsi="Cambria Math" w:cs="Times New Roman"/>
            <w:sz w:val="26"/>
            <w:szCs w:val="26"/>
          </w:rPr>
          <m:t>t</m:t>
        </m:r>
      </m:oMath>
      <w:r w:rsidR="00BD12F1" w:rsidRPr="00852E45">
        <w:rPr>
          <w:rStyle w:val="fontstyle01"/>
          <w:rFonts w:ascii="Times New Roman" w:hAnsi="Times New Roman" w:cs="Times New Roman"/>
          <w:i/>
          <w:sz w:val="26"/>
          <w:szCs w:val="26"/>
        </w:rPr>
        <w:t xml:space="preserve"> là thời gian hiện tại, </w:t>
      </w:r>
      <m:oMath>
        <m:r>
          <w:rPr>
            <w:rStyle w:val="fontstyle01"/>
            <w:rFonts w:ascii="Cambria Math" w:hAnsi="Cambria Math" w:cs="Times New Roman"/>
            <w:sz w:val="26"/>
            <w:szCs w:val="26"/>
          </w:rPr>
          <m:t>b</m:t>
        </m:r>
      </m:oMath>
      <w:r w:rsidR="00BD12F1" w:rsidRPr="00852E45">
        <w:rPr>
          <w:rStyle w:val="fontstyle01"/>
          <w:rFonts w:ascii="Times New Roman" w:hAnsi="Times New Roman" w:cs="Times New Roman"/>
          <w:i/>
          <w:sz w:val="26"/>
          <w:szCs w:val="26"/>
        </w:rPr>
        <w:t xml:space="preserve"> là </w:t>
      </w:r>
      <w:r w:rsidR="00A5157D" w:rsidRPr="00852E45">
        <w:rPr>
          <w:rStyle w:val="fontstyle01"/>
          <w:rFonts w:ascii="Times New Roman" w:hAnsi="Times New Roman" w:cs="Times New Roman"/>
          <w:i/>
          <w:sz w:val="26"/>
          <w:szCs w:val="26"/>
        </w:rPr>
        <w:t>độ rộng (batch_size)</w:t>
      </w:r>
      <w:r w:rsidR="00BD12F1" w:rsidRPr="00852E45">
        <w:rPr>
          <w:rStyle w:val="fontstyle01"/>
          <w:rFonts w:ascii="Times New Roman" w:hAnsi="Times New Roman" w:cs="Times New Roman"/>
          <w:i/>
          <w:sz w:val="26"/>
          <w:szCs w:val="26"/>
        </w:rPr>
        <w:t>.</w:t>
      </w:r>
    </w:p>
    <w:p w14:paraId="1F3297AD" w14:textId="5253CC3E" w:rsidR="00926719" w:rsidRPr="00852E45" w:rsidRDefault="00926719"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output</w:t>
      </w:r>
      <w:r w:rsidRPr="00852E45">
        <w:rPr>
          <w:rStyle w:val="fontstyle01"/>
          <w:rFonts w:ascii="Times New Roman" w:hAnsi="Times New Roman" w:cs="Times New Roman"/>
          <w:i/>
          <w:sz w:val="26"/>
          <w:szCs w:val="26"/>
        </w:rPr>
        <w:t>: Dữ liệu cần lấy.</w:t>
      </w:r>
    </w:p>
    <w:p w14:paraId="0F79BBF9" w14:textId="0B541106" w:rsidR="00BD12F1" w:rsidRPr="00852E45" w:rsidRDefault="00845ADB" w:rsidP="00852E45">
      <w:pPr>
        <w:tabs>
          <w:tab w:val="left" w:pos="2520"/>
        </w:tabs>
        <w:spacing w:before="120" w:after="120" w:line="288" w:lineRule="auto"/>
        <w:jc w:val="both"/>
        <w:rPr>
          <w:rStyle w:val="fontstyle01"/>
          <w:rFonts w:ascii="Times New Roman" w:hAnsi="Times New Roman" w:cs="Times New Roman"/>
          <w:i/>
          <w:sz w:val="26"/>
          <w:szCs w:val="26"/>
        </w:rPr>
      </w:pPr>
      <m:oMathPara>
        <m:oMathParaPr>
          <m:jc m:val="left"/>
        </m:oMathParaP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t</m:t>
          </m:r>
        </m:oMath>
      </m:oMathPara>
    </w:p>
    <w:p w14:paraId="4C2CF58E" w14:textId="77777777" w:rsidR="00BD12F1" w:rsidRPr="00852E45" w:rsidRDefault="00BD12F1"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while</w:t>
      </w:r>
      <w:r w:rsidRPr="00852E45">
        <w:rPr>
          <w:rStyle w:val="fontstyle01"/>
          <w:rFonts w:ascii="Times New Roman" w:hAnsi="Times New Roman" w:cs="Times New Roman"/>
          <w:i/>
          <w:sz w:val="26"/>
          <w:szCs w:val="26"/>
        </w:rPr>
        <w:t xml:space="preserve"> dữ liệu chưa đủ:</w:t>
      </w:r>
    </w:p>
    <w:p w14:paraId="73D527F8" w14:textId="5BBC6EE7" w:rsidR="00BD12F1" w:rsidRPr="00852E45" w:rsidRDefault="00845ADB" w:rsidP="00852E45">
      <w:pPr>
        <w:tabs>
          <w:tab w:val="left" w:pos="2520"/>
        </w:tabs>
        <w:spacing w:before="120" w:after="120" w:line="288" w:lineRule="auto"/>
        <w:ind w:left="567"/>
        <w:jc w:val="both"/>
        <w:rPr>
          <w:rStyle w:val="fontstyle01"/>
          <w:rFonts w:ascii="Times New Roman" w:hAnsi="Times New Roman" w:cs="Times New Roman"/>
          <w:i/>
          <w:sz w:val="26"/>
          <w:szCs w:val="26"/>
        </w:rPr>
      </w:pPr>
      <m:oMathPara>
        <m:oMathParaPr>
          <m:jc m:val="left"/>
        </m:oMathParaP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 xml:space="preserve">, </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b</m:t>
          </m:r>
        </m:oMath>
      </m:oMathPara>
    </w:p>
    <w:p w14:paraId="536B37B3" w14:textId="4593D89A" w:rsidR="00BD12F1" w:rsidRPr="00852E45" w:rsidRDefault="00926719" w:rsidP="00852E45">
      <w:pPr>
        <w:tabs>
          <w:tab w:val="left" w:pos="2520"/>
        </w:tabs>
        <w:spacing w:before="120" w:after="120" w:line="288" w:lineRule="auto"/>
        <w:ind w:left="567"/>
        <w:jc w:val="both"/>
        <w:rPr>
          <w:rStyle w:val="fontstyle01"/>
          <w:rFonts w:ascii="Times New Roman" w:hAnsi="Times New Roman" w:cs="Times New Roman"/>
          <w:i/>
          <w:sz w:val="26"/>
          <w:szCs w:val="26"/>
        </w:rPr>
      </w:pPr>
      <w:r>
        <w:rPr>
          <w:rStyle w:val="fontstyle01"/>
          <w:rFonts w:ascii="Times New Roman" w:hAnsi="Times New Roman" w:cs="Times New Roman"/>
          <w:b/>
          <w:i/>
          <w:sz w:val="26"/>
          <w:szCs w:val="26"/>
        </w:rPr>
        <w:t>i</w:t>
      </w:r>
      <w:r w:rsidRPr="00852E45">
        <w:rPr>
          <w:rStyle w:val="fontstyle01"/>
          <w:rFonts w:ascii="Times New Roman" w:hAnsi="Times New Roman" w:cs="Times New Roman"/>
          <w:b/>
          <w:i/>
          <w:sz w:val="26"/>
          <w:szCs w:val="26"/>
        </w:rPr>
        <w:t>f</w:t>
      </w:r>
      <w:r w:rsidRPr="00852E45">
        <w:rPr>
          <w:rStyle w:val="fontstyle01"/>
          <w:rFonts w:ascii="Times New Roman" w:hAnsi="Times New Roman" w:cs="Times New Roman"/>
          <w:i/>
          <w:sz w:val="26"/>
          <w:szCs w:val="26"/>
        </w:rPr>
        <w:t xml:space="preserve"> </w:t>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lt;t-d</m:t>
        </m:r>
      </m:oMath>
      <w:r w:rsidR="00BD12F1" w:rsidRPr="00852E45">
        <w:rPr>
          <w:rStyle w:val="fontstyle01"/>
          <w:rFonts w:ascii="Times New Roman" w:hAnsi="Times New Roman" w:cs="Times New Roman"/>
          <w:i/>
          <w:sz w:val="26"/>
          <w:szCs w:val="26"/>
        </w:rPr>
        <w:t>, thoát vòng lặp.</w:t>
      </w:r>
    </w:p>
    <w:p w14:paraId="5344A95D" w14:textId="4F44F45F" w:rsidR="00BD12F1" w:rsidRPr="00852E45" w:rsidRDefault="00BD12F1"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 xml:space="preserve">Lấy dữ liệu lô </w:t>
      </w:r>
      <m:oMath>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 xml:space="preserve">, </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oMath>
      <w:r w:rsidRPr="00852E45">
        <w:rPr>
          <w:rStyle w:val="fontstyle01"/>
          <w:rFonts w:ascii="Times New Roman" w:hAnsi="Times New Roman" w:cs="Times New Roman"/>
          <w:i/>
          <w:sz w:val="26"/>
          <w:szCs w:val="26"/>
        </w:rPr>
        <w:t xml:space="preserve">, kết quả trả về </w:t>
      </w:r>
      <m:oMath>
        <m:r>
          <w:rPr>
            <w:rStyle w:val="fontstyle01"/>
            <w:rFonts w:ascii="Cambria Math" w:hAnsi="Cambria Math" w:cs="Times New Roman"/>
            <w:sz w:val="26"/>
            <w:szCs w:val="26"/>
          </w:rPr>
          <m:t>rl</m:t>
        </m:r>
      </m:oMath>
      <w:r w:rsidR="00926719">
        <w:rPr>
          <w:rStyle w:val="fontstyle01"/>
          <w:rFonts w:ascii="Times New Roman" w:hAnsi="Times New Roman" w:cs="Times New Roman"/>
          <w:i/>
          <w:sz w:val="26"/>
          <w:szCs w:val="26"/>
        </w:rPr>
        <w:t>.</w:t>
      </w:r>
    </w:p>
    <w:p w14:paraId="0C223EBD" w14:textId="13F537C4" w:rsidR="00BD12F1" w:rsidRDefault="00BD12F1"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if</w:t>
      </w:r>
      <w:r w:rsidRPr="00852E45">
        <w:rPr>
          <w:rStyle w:val="fontstyle01"/>
          <w:rFonts w:ascii="Times New Roman" w:hAnsi="Times New Roman" w:cs="Times New Roman"/>
          <w:i/>
          <w:sz w:val="26"/>
          <w:szCs w:val="26"/>
        </w:rPr>
        <w:t xml:space="preserve"> </w:t>
      </w:r>
      <m:oMath>
        <m:r>
          <w:rPr>
            <w:rStyle w:val="fontstyle01"/>
            <w:rFonts w:ascii="Cambria Math" w:hAnsi="Cambria Math" w:cs="Times New Roman"/>
            <w:sz w:val="26"/>
            <w:szCs w:val="26"/>
          </w:rPr>
          <m:t xml:space="preserve">rl </m:t>
        </m:r>
        <m:r>
          <m:rPr>
            <m:sty m:val="bi"/>
          </m:rPr>
          <w:rPr>
            <w:rStyle w:val="fontstyle01"/>
            <w:rFonts w:ascii="Cambria Math" w:hAnsi="Cambria Math" w:cs="Times New Roman"/>
            <w:sz w:val="26"/>
            <w:szCs w:val="26"/>
          </w:rPr>
          <m:t>is not</m:t>
        </m:r>
        <m:r>
          <w:rPr>
            <w:rStyle w:val="fontstyle01"/>
            <w:rFonts w:ascii="Cambria Math" w:hAnsi="Cambria Math" w:cs="Times New Roman"/>
            <w:sz w:val="26"/>
            <w:szCs w:val="26"/>
          </w:rPr>
          <m:t xml:space="preserve"> None</m:t>
        </m:r>
      </m:oMath>
      <w:r w:rsidR="00E07B7D">
        <w:rPr>
          <w:rStyle w:val="fontstyle01"/>
          <w:rFonts w:ascii="Times New Roman" w:hAnsi="Times New Roman" w:cs="Times New Roman"/>
          <w:i/>
          <w:sz w:val="26"/>
          <w:szCs w:val="26"/>
        </w:rPr>
        <w:t xml:space="preserve"> </w:t>
      </w:r>
      <w:r w:rsidR="00E07B7D" w:rsidRPr="00F74241">
        <w:rPr>
          <w:rStyle w:val="fontstyle01"/>
          <w:rFonts w:ascii="Times New Roman" w:hAnsi="Times New Roman" w:cs="Times New Roman"/>
          <w:b/>
          <w:i/>
          <w:sz w:val="26"/>
          <w:szCs w:val="26"/>
        </w:rPr>
        <w:t>then</w:t>
      </w:r>
      <w:r w:rsidR="00E8564E">
        <w:rPr>
          <w:rStyle w:val="fontstyle01"/>
          <w:rFonts w:ascii="Times New Roman" w:hAnsi="Times New Roman" w:cs="Times New Roman"/>
          <w:b/>
          <w:i/>
          <w:sz w:val="26"/>
          <w:szCs w:val="26"/>
        </w:rPr>
        <w:t xml:space="preserve"> </w:t>
      </w:r>
      <w:r w:rsidRPr="00852E45">
        <w:rPr>
          <w:rStyle w:val="fontstyle01"/>
          <w:rFonts w:ascii="Times New Roman" w:hAnsi="Times New Roman" w:cs="Times New Roman"/>
          <w:i/>
          <w:sz w:val="26"/>
          <w:szCs w:val="26"/>
        </w:rPr>
        <w:t>ghi lại và tiếp tục vòng lặp</w:t>
      </w:r>
    </w:p>
    <w:p w14:paraId="0CC66F82" w14:textId="5779298C" w:rsidR="00E07B7D" w:rsidRPr="00F74241" w:rsidRDefault="00E07B7D"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E07B7D">
        <w:rPr>
          <w:rStyle w:val="fontstyle01"/>
          <w:rFonts w:ascii="Times New Roman" w:hAnsi="Times New Roman" w:cs="Times New Roman"/>
          <w:b/>
          <w:i/>
          <w:sz w:val="26"/>
          <w:szCs w:val="26"/>
        </w:rPr>
        <w:t>if</w:t>
      </w:r>
      <w:r w:rsidRPr="00F74241">
        <w:rPr>
          <w:rStyle w:val="fontstyle01"/>
          <w:rFonts w:ascii="Times New Roman" w:hAnsi="Times New Roman" w:cs="Times New Roman"/>
          <w:i/>
          <w:sz w:val="26"/>
          <w:szCs w:val="26"/>
        </w:rPr>
        <w:t xml:space="preserve"> độ dài rl &lt; b </w:t>
      </w:r>
      <w:r w:rsidRPr="00E07B7D">
        <w:rPr>
          <w:rStyle w:val="fontstyle01"/>
          <w:rFonts w:ascii="Times New Roman" w:hAnsi="Times New Roman" w:cs="Times New Roman"/>
          <w:b/>
          <w:i/>
          <w:sz w:val="26"/>
          <w:szCs w:val="26"/>
        </w:rPr>
        <w:t>then</w:t>
      </w:r>
      <w:r w:rsidRPr="00F74241">
        <w:rPr>
          <w:rStyle w:val="fontstyle01"/>
          <w:rFonts w:ascii="Times New Roman" w:hAnsi="Times New Roman" w:cs="Times New Roman"/>
          <w:i/>
          <w:sz w:val="26"/>
          <w:szCs w:val="26"/>
        </w:rPr>
        <w:t xml:space="preserve"> </w:t>
      </w:r>
    </w:p>
    <w:p w14:paraId="5E3BD040" w14:textId="63D62DBA" w:rsidR="00E07B7D" w:rsidRPr="00F74241" w:rsidRDefault="00E07B7D" w:rsidP="00E07B7D">
      <w:pPr>
        <w:tabs>
          <w:tab w:val="left" w:pos="2520"/>
        </w:tabs>
        <w:spacing w:before="120" w:after="120" w:line="288" w:lineRule="auto"/>
        <w:ind w:left="1080"/>
        <w:jc w:val="both"/>
        <w:rPr>
          <w:rStyle w:val="fontstyle01"/>
          <w:rFonts w:ascii="Times New Roman" w:hAnsi="Times New Roman" w:cs="Times New Roman"/>
          <w:i/>
          <w:sz w:val="26"/>
          <w:szCs w:val="26"/>
        </w:rPr>
      </w:pPr>
      <w:r w:rsidRPr="00F74241">
        <w:rPr>
          <w:rStyle w:val="fontstyle01"/>
          <w:rFonts w:ascii="Times New Roman" w:hAnsi="Times New Roman" w:cs="Times New Roman"/>
          <w:i/>
          <w:sz w:val="26"/>
          <w:szCs w:val="26"/>
        </w:rPr>
        <w:t>Ghi lại rl</w:t>
      </w:r>
    </w:p>
    <w:p w14:paraId="64C43514" w14:textId="6B77F93A" w:rsidR="00E07B7D" w:rsidRPr="00E07B7D" w:rsidRDefault="00E07B7D" w:rsidP="00E07B7D">
      <w:pPr>
        <w:tabs>
          <w:tab w:val="left" w:pos="2520"/>
        </w:tabs>
        <w:spacing w:before="120" w:after="120" w:line="288" w:lineRule="auto"/>
        <w:ind w:left="1080"/>
        <w:jc w:val="both"/>
        <w:rPr>
          <w:rStyle w:val="fontstyle01"/>
          <w:rFonts w:ascii="Times New Roman" w:hAnsi="Times New Roman" w:cs="Times New Roman"/>
          <w:i/>
          <w:sz w:val="26"/>
          <w:szCs w:val="26"/>
        </w:rPr>
      </w:pPr>
      <w:r w:rsidRPr="00F74241">
        <w:rPr>
          <w:rStyle w:val="fontstyle01"/>
          <w:rFonts w:ascii="Times New Roman" w:hAnsi="Times New Roman" w:cs="Times New Roman"/>
          <w:i/>
          <w:sz w:val="26"/>
          <w:szCs w:val="26"/>
        </w:rPr>
        <w:t>Thoát khỏi vòng lăp.</w:t>
      </w:r>
    </w:p>
    <w:p w14:paraId="18CD85FF" w14:textId="77777777" w:rsidR="00BD12F1" w:rsidRPr="00852E45" w:rsidRDefault="00BD12F1" w:rsidP="00852E45">
      <w:pPr>
        <w:tabs>
          <w:tab w:val="left" w:pos="2520"/>
        </w:tabs>
        <w:spacing w:before="120" w:after="120" w:line="288" w:lineRule="auto"/>
        <w:ind w:left="567"/>
        <w:jc w:val="both"/>
        <w:rPr>
          <w:rStyle w:val="fontstyle01"/>
          <w:rFonts w:ascii="Times New Roman" w:hAnsi="Times New Roman" w:cs="Times New Roman"/>
          <w:b/>
          <w:i/>
          <w:sz w:val="26"/>
          <w:szCs w:val="26"/>
        </w:rPr>
      </w:pPr>
      <w:r w:rsidRPr="00852E45">
        <w:rPr>
          <w:rStyle w:val="fontstyle01"/>
          <w:rFonts w:ascii="Times New Roman" w:hAnsi="Times New Roman" w:cs="Times New Roman"/>
          <w:b/>
          <w:i/>
          <w:sz w:val="26"/>
          <w:szCs w:val="26"/>
        </w:rPr>
        <w:t xml:space="preserve">else </w:t>
      </w:r>
    </w:p>
    <w:p w14:paraId="1F9A36FE" w14:textId="40398693" w:rsidR="00BD12F1" w:rsidRPr="00852E45" w:rsidRDefault="00BD12F1" w:rsidP="00852E45">
      <w:pPr>
        <w:tabs>
          <w:tab w:val="left" w:pos="1134"/>
          <w:tab w:val="left" w:pos="1560"/>
          <w:tab w:val="left" w:pos="2520"/>
        </w:tabs>
        <w:spacing w:before="120" w:after="120" w:line="288" w:lineRule="auto"/>
        <w:ind w:left="567"/>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ab/>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b</m:t>
        </m:r>
      </m:oMath>
    </w:p>
    <w:p w14:paraId="7A3C8051" w14:textId="77777777" w:rsidR="00BD12F1" w:rsidRDefault="00BD12F1" w:rsidP="00852E45">
      <w:pPr>
        <w:tabs>
          <w:tab w:val="left" w:pos="1134"/>
          <w:tab w:val="left" w:pos="1560"/>
          <w:tab w:val="left" w:pos="2520"/>
        </w:tabs>
        <w:spacing w:before="120" w:after="120" w:line="288" w:lineRule="auto"/>
        <w:ind w:left="567"/>
        <w:rPr>
          <w:rStyle w:val="fontstyle01"/>
          <w:rFonts w:ascii="Times New Roman" w:hAnsi="Times New Roman" w:cs="Times New Roman"/>
          <w:sz w:val="26"/>
          <w:szCs w:val="26"/>
        </w:rPr>
      </w:pPr>
      <w:r>
        <w:rPr>
          <w:rStyle w:val="fontstyle01"/>
          <w:rFonts w:ascii="Times New Roman" w:hAnsi="Times New Roman" w:cs="Times New Roman"/>
          <w:sz w:val="26"/>
          <w:szCs w:val="26"/>
        </w:rPr>
        <w:tab/>
      </w:r>
      <m:oMath>
        <m:r>
          <w:rPr>
            <w:rStyle w:val="fontstyle01"/>
            <w:rFonts w:ascii="Cambria Math" w:hAnsi="Cambria Math" w:cs="Times New Roman"/>
            <w:sz w:val="26"/>
            <w:szCs w:val="26"/>
          </w:rPr>
          <m:t>b=b*2</m:t>
        </m:r>
      </m:oMath>
    </w:p>
    <w:p w14:paraId="7E139FA7" w14:textId="77777777" w:rsidR="00BD12F1" w:rsidRDefault="00BD12F1" w:rsidP="00852E45">
      <w:pPr>
        <w:tabs>
          <w:tab w:val="left" w:pos="1134"/>
        </w:tabs>
        <w:spacing w:before="120" w:after="120" w:line="288" w:lineRule="auto"/>
        <w:rPr>
          <w:rStyle w:val="fontstyle01"/>
          <w:rFonts w:ascii="Times New Roman" w:hAnsi="Times New Roman" w:cs="Times New Roman"/>
          <w:i/>
          <w:sz w:val="26"/>
          <w:szCs w:val="26"/>
        </w:rPr>
      </w:pPr>
      <w:r>
        <w:rPr>
          <w:rStyle w:val="fontstyle01"/>
          <w:rFonts w:ascii="Times New Roman" w:hAnsi="Times New Roman" w:cs="Times New Roman"/>
          <w:sz w:val="26"/>
          <w:szCs w:val="26"/>
        </w:rPr>
        <w:tab/>
      </w:r>
      <w:r w:rsidRPr="00852E45">
        <w:rPr>
          <w:rStyle w:val="fontstyle01"/>
          <w:rFonts w:ascii="Times New Roman" w:hAnsi="Times New Roman" w:cs="Times New Roman"/>
          <w:i/>
          <w:sz w:val="26"/>
          <w:szCs w:val="26"/>
        </w:rPr>
        <w:t>Tiếp tục vòng lặp</w:t>
      </w:r>
    </w:p>
    <w:p w14:paraId="0C342DC7" w14:textId="039D58D2" w:rsidR="009177B6" w:rsidRPr="00F74241" w:rsidRDefault="00E07B7D" w:rsidP="00F74241">
      <w:pPr>
        <w:pStyle w:val="CNNormalPara"/>
        <w:rPr>
          <w:rStyle w:val="fontstyle01"/>
          <w:rFonts w:ascii="Times New Roman" w:hAnsi="Times New Roman"/>
          <w:sz w:val="26"/>
          <w:szCs w:val="26"/>
        </w:rPr>
      </w:pPr>
      <w:r>
        <w:rPr>
          <w:rStyle w:val="fontstyle01"/>
          <w:rFonts w:ascii="Times New Roman" w:hAnsi="Times New Roman"/>
          <w:sz w:val="26"/>
          <w:szCs w:val="26"/>
        </w:rPr>
        <w:t xml:space="preserve">Với yêu cầu lấy được đoạn dữ liệu liên tục mới nhất từ thời điểm hiện tại trở về trước để huấn luyện, </w:t>
      </w:r>
      <w:r w:rsidR="009177B6">
        <w:rPr>
          <w:rStyle w:val="fontstyle01"/>
          <w:rFonts w:ascii="Times New Roman" w:hAnsi="Times New Roman"/>
          <w:sz w:val="26"/>
          <w:szCs w:val="26"/>
        </w:rPr>
        <w:t xml:space="preserve">Đầu vào là độ dài dữ liệu, thời gian </w:t>
      </w:r>
      <w:r>
        <w:rPr>
          <w:rStyle w:val="fontstyle01"/>
          <w:rFonts w:ascii="Times New Roman" w:hAnsi="Times New Roman"/>
          <w:sz w:val="26"/>
          <w:szCs w:val="26"/>
        </w:rPr>
        <w:t>hiện tại, độ rộng lấy mỗi vòng lặp (batch_size) và trả về dữ liệu liên tục lấy từ</w:t>
      </w:r>
      <w:r w:rsidR="00F90AE5">
        <w:rPr>
          <w:rStyle w:val="fontstyle01"/>
          <w:rFonts w:ascii="Times New Roman" w:hAnsi="Times New Roman"/>
          <w:sz w:val="26"/>
          <w:szCs w:val="26"/>
        </w:rPr>
        <w:t xml:space="preserve"> I</w:t>
      </w:r>
      <w:r>
        <w:rPr>
          <w:rStyle w:val="fontstyle01"/>
          <w:rFonts w:ascii="Times New Roman" w:hAnsi="Times New Roman"/>
          <w:sz w:val="26"/>
          <w:szCs w:val="26"/>
        </w:rPr>
        <w:t>nfluxdb. Thuật toán có khả năng phát hiện đoạn dữ liệu không liên tục vì nếu độ dài dữ liệu thu được nhỏ hơn độ rộng mong muốn (batch_size) thì thoát khoải vòng lặp.</w:t>
      </w:r>
    </w:p>
    <w:p w14:paraId="51E0D02A" w14:textId="6881EF8A" w:rsidR="000D2F72" w:rsidRDefault="00484861" w:rsidP="008B30B8">
      <w:pPr>
        <w:pStyle w:val="CHeader5"/>
        <w:numPr>
          <w:ilvl w:val="0"/>
          <w:numId w:val="0"/>
        </w:numPr>
        <w:ind w:left="450" w:hanging="450"/>
        <w:rPr>
          <w:rStyle w:val="fontstyle01"/>
          <w:rFonts w:ascii="Times New Roman" w:hAnsi="Times New Roman"/>
          <w:sz w:val="26"/>
          <w:szCs w:val="26"/>
        </w:rPr>
      </w:pPr>
      <w:r>
        <w:rPr>
          <w:rStyle w:val="fontstyle01"/>
          <w:rFonts w:ascii="Times New Roman" w:hAnsi="Times New Roman"/>
          <w:sz w:val="26"/>
          <w:szCs w:val="26"/>
        </w:rPr>
        <w:t>2.1.</w:t>
      </w:r>
      <w:r w:rsidR="009177B6">
        <w:rPr>
          <w:rStyle w:val="fontstyle01"/>
          <w:rFonts w:ascii="Times New Roman" w:hAnsi="Times New Roman"/>
          <w:sz w:val="26"/>
          <w:szCs w:val="26"/>
        </w:rPr>
        <w:t>6</w:t>
      </w:r>
      <w:r w:rsidR="000D2F72">
        <w:rPr>
          <w:rStyle w:val="fontstyle01"/>
          <w:rFonts w:ascii="Times New Roman" w:hAnsi="Times New Roman"/>
          <w:sz w:val="26"/>
          <w:szCs w:val="26"/>
        </w:rPr>
        <w:t>.2. Truy vấn lấy dữ liệu bằng Influxdb</w:t>
      </w:r>
      <w:r w:rsidR="00A5157D">
        <w:rPr>
          <w:rStyle w:val="fontstyle01"/>
          <w:rFonts w:ascii="Times New Roman" w:hAnsi="Times New Roman"/>
          <w:sz w:val="26"/>
          <w:szCs w:val="26"/>
        </w:rPr>
        <w:t>.</w:t>
      </w:r>
    </w:p>
    <w:p w14:paraId="389EB6E5" w14:textId="77777777" w:rsidR="000D2F72" w:rsidRDefault="000D2F72" w:rsidP="00852E45">
      <w:pPr>
        <w:pStyle w:val="CNNormalPara"/>
        <w:rPr>
          <w:rStyle w:val="fontstyle01"/>
          <w:rFonts w:ascii="Times New Roman" w:hAnsi="Times New Roman"/>
          <w:b/>
          <w:sz w:val="26"/>
          <w:szCs w:val="26"/>
        </w:rPr>
      </w:pPr>
      <w:r>
        <w:rPr>
          <w:rStyle w:val="fontstyle01"/>
          <w:rFonts w:ascii="Times New Roman" w:hAnsi="Times New Roman"/>
          <w:sz w:val="26"/>
          <w:szCs w:val="26"/>
        </w:rPr>
        <w:t>Như đã nói ở trên, truy vấn dữ liệu của Influxdb qua Restful API và truy vấn SQL.</w:t>
      </w:r>
    </w:p>
    <w:p w14:paraId="3BDB4EA7" w14:textId="3C995A31" w:rsidR="000D2F72" w:rsidRDefault="00BC3F0D"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rong Influxdb dữ liệu được tổ chức thành các </w:t>
      </w:r>
      <w:r w:rsidR="00B03369">
        <w:rPr>
          <w:rStyle w:val="fontstyle01"/>
          <w:rFonts w:ascii="Times New Roman" w:hAnsi="Times New Roman"/>
          <w:sz w:val="26"/>
          <w:szCs w:val="26"/>
        </w:rPr>
        <w:t>cơ sở dữ liệu (</w:t>
      </w:r>
      <w:r>
        <w:rPr>
          <w:rStyle w:val="fontstyle01"/>
          <w:rFonts w:ascii="Times New Roman" w:hAnsi="Times New Roman"/>
          <w:sz w:val="26"/>
          <w:szCs w:val="26"/>
        </w:rPr>
        <w:t>database</w:t>
      </w:r>
      <w:r w:rsidR="00B03369">
        <w:rPr>
          <w:rStyle w:val="fontstyle01"/>
          <w:rFonts w:ascii="Times New Roman" w:hAnsi="Times New Roman"/>
          <w:sz w:val="26"/>
          <w:szCs w:val="26"/>
        </w:rPr>
        <w:t>)</w:t>
      </w:r>
      <w:r>
        <w:rPr>
          <w:rStyle w:val="fontstyle01"/>
          <w:rFonts w:ascii="Times New Roman" w:hAnsi="Times New Roman"/>
          <w:sz w:val="26"/>
          <w:szCs w:val="26"/>
        </w:rPr>
        <w:t xml:space="preserve">, mỗi </w:t>
      </w:r>
      <w:r w:rsidR="00DB0C3C">
        <w:rPr>
          <w:rStyle w:val="fontstyle01"/>
          <w:rFonts w:ascii="Times New Roman" w:hAnsi="Times New Roman"/>
          <w:sz w:val="26"/>
          <w:szCs w:val="26"/>
        </w:rPr>
        <w:t xml:space="preserve">cơ sở dữ liệu </w:t>
      </w:r>
      <w:r>
        <w:rPr>
          <w:rStyle w:val="fontstyle01"/>
          <w:rFonts w:ascii="Times New Roman" w:hAnsi="Times New Roman"/>
          <w:sz w:val="26"/>
          <w:szCs w:val="26"/>
        </w:rPr>
        <w:t>gồm các dòng cấu trúc nh</w:t>
      </w:r>
      <w:r w:rsidR="00DB0C3C">
        <w:rPr>
          <w:rStyle w:val="fontstyle01"/>
          <w:rFonts w:ascii="Times New Roman" w:hAnsi="Times New Roman"/>
          <w:sz w:val="26"/>
          <w:szCs w:val="26"/>
        </w:rPr>
        <w:t>ư</w:t>
      </w:r>
      <w:r>
        <w:rPr>
          <w:rStyle w:val="fontstyle01"/>
          <w:rFonts w:ascii="Times New Roman" w:hAnsi="Times New Roman"/>
          <w:sz w:val="26"/>
          <w:szCs w:val="26"/>
        </w:rPr>
        <w:t xml:space="preserve"> sau:</w:t>
      </w:r>
    </w:p>
    <w:p w14:paraId="3379B6ED" w14:textId="424D4239" w:rsidR="00DB0C3C" w:rsidRPr="00852E45" w:rsidRDefault="00DB0C3C" w:rsidP="00852E45">
      <w:pPr>
        <w:tabs>
          <w:tab w:val="left" w:pos="2520"/>
        </w:tabs>
        <w:spacing w:before="120" w:line="288" w:lineRule="auto"/>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lt;measurement&gt;[,&lt;tag-key&gt;=&lt;tag-value&gt;…] &lt;field-key&gt;=&lt;field-value&gt;[,&lt;field2-key&gt;=&lt;field2-value&gt;…] [unix-nano-timestamp]</w:t>
      </w:r>
    </w:p>
    <w:p w14:paraId="2D84D1F5" w14:textId="77777777" w:rsidR="00BC3F0D" w:rsidRDefault="00BC3F0D"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advisor đưa dữ liệu monitor vào Influxdb theo cấu trúc trên, trong đó </w:t>
      </w:r>
      <w:r w:rsidRPr="00852E45">
        <w:rPr>
          <w:rStyle w:val="fontstyle01"/>
          <w:rFonts w:ascii="Times New Roman" w:hAnsi="Times New Roman"/>
          <w:i/>
          <w:sz w:val="26"/>
          <w:szCs w:val="26"/>
        </w:rPr>
        <w:t>measurement</w:t>
      </w:r>
      <w:r>
        <w:rPr>
          <w:rStyle w:val="fontstyle01"/>
          <w:rFonts w:ascii="Times New Roman" w:hAnsi="Times New Roman"/>
          <w:sz w:val="26"/>
          <w:szCs w:val="26"/>
        </w:rPr>
        <w:t xml:space="preserve"> gồm:</w:t>
      </w:r>
    </w:p>
    <w:p w14:paraId="5B7767F6"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per_cpu</w:t>
      </w:r>
    </w:p>
    <w:p w14:paraId="0EDC3EE8"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system</w:t>
      </w:r>
    </w:p>
    <w:p w14:paraId="32660B65"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total</w:t>
      </w:r>
    </w:p>
    <w:p w14:paraId="0FCFF59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user</w:t>
      </w:r>
    </w:p>
    <w:p w14:paraId="380E4C4C"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lastRenderedPageBreak/>
        <w:t>fs_limit</w:t>
      </w:r>
    </w:p>
    <w:p w14:paraId="1791C54C"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fs_usage</w:t>
      </w:r>
    </w:p>
    <w:p w14:paraId="4E4AA53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load_average</w:t>
      </w:r>
    </w:p>
    <w:p w14:paraId="20B1EA95"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emory_usage</w:t>
      </w:r>
    </w:p>
    <w:p w14:paraId="64810C4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emory_working_set</w:t>
      </w:r>
    </w:p>
    <w:p w14:paraId="45C1CC53"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rx_bytes</w:t>
      </w:r>
    </w:p>
    <w:p w14:paraId="36C86AA3"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rx_errors</w:t>
      </w:r>
    </w:p>
    <w:p w14:paraId="41AFCAE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x_bytes</w:t>
      </w:r>
    </w:p>
    <w:p w14:paraId="1008CC87"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x_errors</w:t>
      </w:r>
    </w:p>
    <w:p w14:paraId="3C9B1622" w14:textId="7E49A6C7" w:rsidR="00BC3F0D" w:rsidRDefault="00D322F2"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ác </w:t>
      </w:r>
      <w:r w:rsidRPr="00D322F2">
        <w:rPr>
          <w:rStyle w:val="fontstyle01"/>
          <w:rFonts w:ascii="Times New Roman" w:hAnsi="Times New Roman"/>
          <w:i/>
          <w:sz w:val="26"/>
          <w:szCs w:val="26"/>
        </w:rPr>
        <w:t>measurement</w:t>
      </w:r>
      <w:r>
        <w:rPr>
          <w:rStyle w:val="fontstyle01"/>
          <w:rFonts w:ascii="Times New Roman" w:hAnsi="Times New Roman"/>
          <w:sz w:val="26"/>
          <w:szCs w:val="26"/>
        </w:rPr>
        <w:t xml:space="preserve"> phân biệt bằng các </w:t>
      </w:r>
      <w:r w:rsidR="00405396" w:rsidRPr="00852E45">
        <w:rPr>
          <w:rStyle w:val="fontstyle01"/>
          <w:rFonts w:ascii="Times New Roman" w:hAnsi="Times New Roman"/>
          <w:i/>
          <w:sz w:val="26"/>
          <w:szCs w:val="26"/>
        </w:rPr>
        <w:t>tags</w:t>
      </w:r>
      <w:r w:rsidR="00405396">
        <w:rPr>
          <w:rStyle w:val="fontstyle01"/>
          <w:rFonts w:ascii="Times New Roman" w:hAnsi="Times New Roman"/>
          <w:sz w:val="26"/>
          <w:szCs w:val="26"/>
        </w:rPr>
        <w:t xml:space="preserve"> bao gồm:</w:t>
      </w:r>
    </w:p>
    <w:p w14:paraId="24ACEDF2" w14:textId="77777777" w:rsidR="00E370B6" w:rsidRPr="00852E45" w:rsidRDefault="00E370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ontainer_name</w:t>
      </w:r>
    </w:p>
    <w:p w14:paraId="19311D5B" w14:textId="77777777" w:rsidR="00E370B6" w:rsidRPr="00852E45" w:rsidRDefault="00E370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achine</w:t>
      </w:r>
    </w:p>
    <w:p w14:paraId="0C3FE7A1" w14:textId="11ABA5BA" w:rsidR="00E370B6" w:rsidRDefault="00405396"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rong đó, </w:t>
      </w:r>
      <w:r w:rsidR="00E370B6" w:rsidRPr="00852E45">
        <w:rPr>
          <w:rStyle w:val="fontstyle01"/>
          <w:rFonts w:ascii="Times New Roman" w:hAnsi="Times New Roman"/>
          <w:i/>
          <w:sz w:val="26"/>
          <w:szCs w:val="26"/>
        </w:rPr>
        <w:t>container_name</w:t>
      </w:r>
      <w:r w:rsidR="00E370B6">
        <w:rPr>
          <w:rStyle w:val="fontstyle01"/>
          <w:rFonts w:ascii="Times New Roman" w:hAnsi="Times New Roman"/>
          <w:sz w:val="26"/>
          <w:szCs w:val="26"/>
        </w:rPr>
        <w:t xml:space="preserve"> có thể là ‘/’, </w:t>
      </w:r>
      <w:r w:rsidR="00E370B6" w:rsidRPr="00DB2231">
        <w:rPr>
          <w:rStyle w:val="fontstyle01"/>
          <w:rFonts w:ascii="Times New Roman" w:hAnsi="Times New Roman"/>
          <w:i/>
          <w:sz w:val="26"/>
          <w:szCs w:val="26"/>
        </w:rPr>
        <w:t>‘docker’, ‘docker.cadvisor’, ‘docker.influxdb’</w:t>
      </w:r>
      <w:r w:rsidR="00E370B6">
        <w:rPr>
          <w:rStyle w:val="fontstyle01"/>
          <w:rFonts w:ascii="Times New Roman" w:hAnsi="Times New Roman"/>
          <w:sz w:val="26"/>
          <w:szCs w:val="26"/>
        </w:rPr>
        <w:t>…</w:t>
      </w:r>
    </w:p>
    <w:p w14:paraId="0AA5CE7A" w14:textId="598BBB6F" w:rsidR="00E370B6" w:rsidRDefault="00405396" w:rsidP="00852E45">
      <w:pPr>
        <w:pStyle w:val="CNNormalPara"/>
        <w:rPr>
          <w:rStyle w:val="fontstyle01"/>
          <w:rFonts w:ascii="Times New Roman" w:hAnsi="Times New Roman"/>
          <w:sz w:val="26"/>
          <w:szCs w:val="26"/>
        </w:rPr>
      </w:pPr>
      <w:r>
        <w:rPr>
          <w:rStyle w:val="fontstyle01"/>
          <w:rFonts w:ascii="Times New Roman" w:hAnsi="Times New Roman"/>
          <w:sz w:val="26"/>
          <w:szCs w:val="26"/>
        </w:rPr>
        <w:t>Dữ</w:t>
      </w:r>
      <w:r w:rsidR="00E370B6">
        <w:rPr>
          <w:rStyle w:val="fontstyle01"/>
          <w:rFonts w:ascii="Times New Roman" w:hAnsi="Times New Roman"/>
          <w:sz w:val="26"/>
          <w:szCs w:val="26"/>
        </w:rPr>
        <w:t xml:space="preserve"> liệu có tag </w:t>
      </w:r>
      <w:r w:rsidR="00E370B6" w:rsidRPr="00852E45">
        <w:rPr>
          <w:rStyle w:val="fontstyle01"/>
          <w:rFonts w:ascii="Times New Roman" w:hAnsi="Times New Roman"/>
          <w:i/>
          <w:sz w:val="26"/>
          <w:szCs w:val="26"/>
        </w:rPr>
        <w:t>“container_name”=”/”</w:t>
      </w:r>
      <w:r w:rsidR="00E370B6">
        <w:rPr>
          <w:rStyle w:val="fontstyle01"/>
          <w:rFonts w:ascii="Times New Roman" w:hAnsi="Times New Roman"/>
          <w:sz w:val="26"/>
          <w:szCs w:val="26"/>
        </w:rPr>
        <w:t xml:space="preserve"> là phản ánh dữ liệu </w:t>
      </w:r>
      <w:r w:rsidR="00DB0C3C">
        <w:rPr>
          <w:rStyle w:val="fontstyle01"/>
          <w:rFonts w:ascii="Times New Roman" w:hAnsi="Times New Roman"/>
          <w:sz w:val="26"/>
          <w:szCs w:val="26"/>
        </w:rPr>
        <w:t xml:space="preserve">tài nguyên tiêu thụ </w:t>
      </w:r>
      <w:r w:rsidR="00E370B6">
        <w:rPr>
          <w:rStyle w:val="fontstyle01"/>
          <w:rFonts w:ascii="Times New Roman" w:hAnsi="Times New Roman"/>
          <w:sz w:val="26"/>
          <w:szCs w:val="26"/>
        </w:rPr>
        <w:t>của cả máy ảo.</w:t>
      </w:r>
    </w:p>
    <w:p w14:paraId="15EEE0A2" w14:textId="77777777" w:rsidR="00E370B6" w:rsidRDefault="00E370B6" w:rsidP="00852E45">
      <w:pPr>
        <w:pStyle w:val="CNNormalPara"/>
        <w:rPr>
          <w:rStyle w:val="fontstyle01"/>
          <w:rFonts w:ascii="Times New Roman" w:hAnsi="Times New Roman"/>
          <w:sz w:val="26"/>
          <w:szCs w:val="26"/>
        </w:rPr>
      </w:pPr>
      <w:r>
        <w:rPr>
          <w:rStyle w:val="fontstyle01"/>
          <w:rFonts w:ascii="Times New Roman" w:hAnsi="Times New Roman"/>
          <w:sz w:val="26"/>
          <w:szCs w:val="26"/>
        </w:rPr>
        <w:t>Ví dụ:</w:t>
      </w:r>
    </w:p>
    <w:p w14:paraId="082C772E" w14:textId="7C02EF29" w:rsidR="00E370B6" w:rsidRDefault="00E370B6" w:rsidP="00852E45">
      <w:pPr>
        <w:pStyle w:val="CNNormalPara"/>
        <w:rPr>
          <w:rStyle w:val="fontstyle01"/>
          <w:rFonts w:ascii="Times New Roman" w:hAnsi="Times New Roman"/>
          <w:sz w:val="26"/>
          <w:szCs w:val="26"/>
        </w:rPr>
      </w:pPr>
      <w:r>
        <w:rPr>
          <w:rStyle w:val="fontstyle01"/>
          <w:rFonts w:ascii="Times New Roman" w:hAnsi="Times New Roman"/>
          <w:sz w:val="26"/>
          <w:szCs w:val="26"/>
        </w:rPr>
        <w:t>Dữ liệu CPU được đếm theo số</w:t>
      </w:r>
      <w:r w:rsidR="00DB2231">
        <w:rPr>
          <w:rStyle w:val="fontstyle01"/>
          <w:rFonts w:ascii="Times New Roman" w:hAnsi="Times New Roman"/>
          <w:sz w:val="26"/>
          <w:szCs w:val="26"/>
        </w:rPr>
        <w:t xml:space="preserve"> đếm (</w:t>
      </w:r>
      <w:r>
        <w:rPr>
          <w:rStyle w:val="fontstyle01"/>
          <w:rFonts w:ascii="Times New Roman" w:hAnsi="Times New Roman"/>
          <w:sz w:val="26"/>
          <w:szCs w:val="26"/>
        </w:rPr>
        <w:t>clock</w:t>
      </w:r>
      <w:r w:rsidR="00DB2231">
        <w:rPr>
          <w:rStyle w:val="fontstyle01"/>
          <w:rFonts w:ascii="Times New Roman" w:hAnsi="Times New Roman"/>
          <w:sz w:val="26"/>
          <w:szCs w:val="26"/>
        </w:rPr>
        <w:t>)</w:t>
      </w:r>
      <w:r>
        <w:rPr>
          <w:rStyle w:val="fontstyle01"/>
          <w:rFonts w:ascii="Times New Roman" w:hAnsi="Times New Roman"/>
          <w:sz w:val="26"/>
          <w:szCs w:val="26"/>
        </w:rPr>
        <w:t xml:space="preserve"> tích lũy trong một giây của CPU. Ví dụ với giá trị thu được là </w:t>
      </w:r>
      <m:oMath>
        <m:r>
          <w:rPr>
            <w:rStyle w:val="fontstyle01"/>
            <w:rFonts w:ascii="Cambria Math" w:hAnsi="Cambria Math"/>
            <w:sz w:val="26"/>
            <w:szCs w:val="26"/>
          </w:rPr>
          <m:t>v</m:t>
        </m:r>
      </m:oMath>
      <w:r>
        <w:rPr>
          <w:rStyle w:val="fontstyle01"/>
          <w:rFonts w:ascii="Times New Roman" w:hAnsi="Times New Roman"/>
          <w:sz w:val="26"/>
          <w:szCs w:val="26"/>
        </w:rPr>
        <w:t>, để chuyển sang % ta dùng công thức</w:t>
      </w:r>
      <w:r w:rsidR="00980A31">
        <w:rPr>
          <w:rStyle w:val="fontstyle01"/>
          <w:rFonts w:ascii="Times New Roman" w:hAnsi="Times New Roman"/>
          <w:sz w:val="26"/>
          <w:szCs w:val="26"/>
          <w:vertAlign w:val="superscript"/>
        </w:rPr>
        <w:t>[12]</w:t>
      </w:r>
      <w:r>
        <w:rPr>
          <w:rStyle w:val="fontstyle01"/>
          <w:rFonts w:ascii="Times New Roman" w:hAnsi="Times New Roman"/>
          <w:sz w:val="26"/>
          <w:szCs w:val="26"/>
        </w:rPr>
        <w:t>:</w:t>
      </w:r>
    </w:p>
    <w:p w14:paraId="4F8D3F6D" w14:textId="77777777" w:rsidR="00D322F2" w:rsidRDefault="00845ADB" w:rsidP="00852E45">
      <w:pPr>
        <w:pStyle w:val="CNNormalPara"/>
        <w:rPr>
          <w:rStyle w:val="fontstyle01"/>
          <w:rFonts w:ascii="Times New Roman" w:hAnsi="Times New Roman"/>
          <w:sz w:val="26"/>
          <w:szCs w:val="26"/>
        </w:rPr>
      </w:pPr>
      <m:oMathPara>
        <m:oMath>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p</m:t>
              </m:r>
            </m:sub>
          </m:sSub>
          <m:r>
            <w:rPr>
              <w:rStyle w:val="fontstyle01"/>
              <w:rFonts w:ascii="Cambria Math" w:hAnsi="Cambria Math"/>
              <w:sz w:val="26"/>
              <w:szCs w:val="26"/>
            </w:rPr>
            <m:t xml:space="preserve">= </m:t>
          </m:r>
          <m:f>
            <m:fPr>
              <m:ctrlPr>
                <w:rPr>
                  <w:rStyle w:val="fontstyle01"/>
                  <w:rFonts w:ascii="Cambria Math" w:hAnsi="Cambria Math"/>
                  <w:i/>
                  <w:sz w:val="26"/>
                  <w:szCs w:val="26"/>
                </w:rPr>
              </m:ctrlPr>
            </m:fPr>
            <m:num>
              <m:d>
                <m:dPr>
                  <m:begChr m:val="|"/>
                  <m:endChr m:val="|"/>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prev</m:t>
                      </m:r>
                    </m:sub>
                  </m:sSub>
                </m:e>
              </m:d>
            </m:num>
            <m:den>
              <m:sSup>
                <m:sSupPr>
                  <m:ctrlPr>
                    <w:rPr>
                      <w:rStyle w:val="fontstyle01"/>
                      <w:rFonts w:ascii="Cambria Math" w:hAnsi="Cambria Math"/>
                      <w:i/>
                      <w:sz w:val="26"/>
                      <w:szCs w:val="26"/>
                    </w:rPr>
                  </m:ctrlPr>
                </m:sSupPr>
                <m:e>
                  <m:r>
                    <w:rPr>
                      <w:rStyle w:val="fontstyle01"/>
                      <w:rFonts w:ascii="Cambria Math" w:hAnsi="Cambria Math"/>
                      <w:sz w:val="26"/>
                      <w:szCs w:val="26"/>
                    </w:rPr>
                    <m:t>10</m:t>
                  </m:r>
                </m:e>
                <m:sup>
                  <m:r>
                    <w:rPr>
                      <w:rStyle w:val="fontstyle01"/>
                      <w:rFonts w:ascii="Cambria Math" w:hAnsi="Cambria Math"/>
                      <w:sz w:val="26"/>
                      <w:szCs w:val="26"/>
                    </w:rPr>
                    <m:t>9</m:t>
                  </m:r>
                </m:sup>
              </m:sSup>
              <m:r>
                <w:rPr>
                  <w:rStyle w:val="fontstyle01"/>
                  <w:rFonts w:ascii="Cambria Math" w:hAnsi="Cambria Math"/>
                  <w:sz w:val="26"/>
                  <w:szCs w:val="26"/>
                </w:rPr>
                <m:t>*</m:t>
              </m:r>
              <m:d>
                <m:dPr>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prev</m:t>
                      </m:r>
                    </m:sub>
                  </m:sSub>
                </m:e>
              </m:d>
            </m:den>
          </m:f>
          <m:r>
            <w:rPr>
              <w:rStyle w:val="fontstyle01"/>
              <w:rFonts w:ascii="Cambria Math" w:hAnsi="Cambria Math"/>
              <w:sz w:val="26"/>
              <w:szCs w:val="26"/>
            </w:rPr>
            <m:t xml:space="preserve"> </m:t>
          </m:r>
        </m:oMath>
      </m:oMathPara>
    </w:p>
    <w:p w14:paraId="7E9D3D4D" w14:textId="78C71AFA" w:rsidR="00E370B6" w:rsidRDefault="000B6090"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hường lấy </w:t>
      </w:r>
      <m:oMath>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prev</m:t>
            </m:r>
          </m:sub>
        </m:sSub>
        <m:r>
          <w:rPr>
            <w:rStyle w:val="fontstyle01"/>
            <w:rFonts w:ascii="Cambria Math" w:hAnsi="Cambria Math"/>
            <w:sz w:val="26"/>
            <w:szCs w:val="26"/>
          </w:rPr>
          <m:t>=1s</m:t>
        </m:r>
      </m:oMath>
      <w:r>
        <w:rPr>
          <w:rStyle w:val="fontstyle01"/>
          <w:rFonts w:ascii="Times New Roman" w:hAnsi="Times New Roman"/>
          <w:sz w:val="26"/>
          <w:szCs w:val="26"/>
        </w:rPr>
        <w:t>, ta dùng truy vấn sau để lấy CPU theo container_name:</w:t>
      </w:r>
    </w:p>
    <w:p w14:paraId="7145BE56" w14:textId="77777777" w:rsidR="009F138B" w:rsidRPr="00852E45" w:rsidRDefault="00845ADB" w:rsidP="00852E45">
      <w:pPr>
        <w:pStyle w:val="CNNormalPara"/>
        <w:rPr>
          <w:rStyle w:val="fontstyle01"/>
          <w:rFonts w:ascii="Times New Roman" w:hAnsi="Times New Roman"/>
          <w:i/>
          <w:sz w:val="26"/>
          <w:szCs w:val="26"/>
        </w:rPr>
      </w:pPr>
      <m:oMath>
        <m:sSup>
          <m:sSupPr>
            <m:ctrlPr>
              <w:rPr>
                <w:rStyle w:val="fontstyle01"/>
                <w:rFonts w:ascii="Cambria Math" w:hAnsi="Cambria Math"/>
                <w:i/>
                <w:sz w:val="26"/>
                <w:szCs w:val="26"/>
              </w:rPr>
            </m:ctrlPr>
          </m:sSupPr>
          <m:e>
            <m:r>
              <w:rPr>
                <w:rStyle w:val="fontstyle01"/>
                <w:rFonts w:ascii="Cambria Math" w:hAnsi="Cambria Math"/>
                <w:sz w:val="26"/>
                <w:szCs w:val="26"/>
              </w:rPr>
              <m:t>v</m:t>
            </m:r>
          </m:e>
          <m:sup>
            <m:r>
              <w:rPr>
                <w:rStyle w:val="fontstyle01"/>
                <w:rFonts w:ascii="Cambria Math" w:hAnsi="Cambria Math"/>
                <w:sz w:val="26"/>
                <w:szCs w:val="26"/>
              </w:rPr>
              <m:t>m</m:t>
            </m:r>
          </m:sup>
        </m:sSup>
        <m:r>
          <w:rPr>
            <w:rStyle w:val="fontstyle01"/>
            <w:rFonts w:ascii="Cambria Math" w:hAnsi="Cambria Math"/>
            <w:sz w:val="26"/>
            <w:szCs w:val="26"/>
          </w:rPr>
          <m:t xml:space="preserve">= </m:t>
        </m:r>
      </m:oMath>
      <w:r w:rsidR="009F138B" w:rsidRPr="00852E45">
        <w:rPr>
          <w:rStyle w:val="fontstyle01"/>
          <w:rFonts w:ascii="Times New Roman" w:hAnsi="Times New Roman"/>
          <w:i/>
          <w:sz w:val="26"/>
          <w:szCs w:val="26"/>
        </w:rPr>
        <w:t>SELECT derivative(value, 1s)/1000000000 FROM cpu_usage_total WHERE time &gt; now() – 1h GROUP BY container_name fill(null)</w:t>
      </w:r>
    </w:p>
    <w:p w14:paraId="1BA3E3C1" w14:textId="00C68639" w:rsidR="000B6090" w:rsidRDefault="009F138B"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Đây là phần trăm CPU tổng của tất cả các core. Giả sử CPU có n </w:t>
      </w:r>
      <w:r w:rsidR="0004255B">
        <w:rPr>
          <w:rStyle w:val="fontstyle01"/>
          <w:rFonts w:ascii="Times New Roman" w:hAnsi="Times New Roman"/>
          <w:sz w:val="26"/>
          <w:szCs w:val="26"/>
        </w:rPr>
        <w:t>lõi (core)</w:t>
      </w:r>
      <w:r>
        <w:rPr>
          <w:rStyle w:val="fontstyle01"/>
          <w:rFonts w:ascii="Times New Roman" w:hAnsi="Times New Roman"/>
          <w:sz w:val="26"/>
          <w:szCs w:val="26"/>
        </w:rPr>
        <w:t xml:space="preserve">, phần trăm CPU thực tế là </w:t>
      </w:r>
      <m:oMath>
        <m:f>
          <m:fPr>
            <m:ctrlPr>
              <w:rPr>
                <w:rStyle w:val="fontstyle01"/>
                <w:rFonts w:ascii="Cambria Math" w:hAnsi="Cambria Math"/>
                <w:i/>
                <w:sz w:val="26"/>
                <w:szCs w:val="26"/>
              </w:rPr>
            </m:ctrlPr>
          </m:fPr>
          <m:num>
            <m:sSup>
              <m:sSupPr>
                <m:ctrlPr>
                  <w:rPr>
                    <w:rStyle w:val="fontstyle01"/>
                    <w:rFonts w:ascii="Cambria Math" w:hAnsi="Cambria Math"/>
                    <w:i/>
                    <w:sz w:val="26"/>
                    <w:szCs w:val="26"/>
                  </w:rPr>
                </m:ctrlPr>
              </m:sSupPr>
              <m:e>
                <m:r>
                  <w:rPr>
                    <w:rStyle w:val="fontstyle01"/>
                    <w:rFonts w:ascii="Cambria Math" w:hAnsi="Cambria Math"/>
                    <w:sz w:val="26"/>
                    <w:szCs w:val="26"/>
                  </w:rPr>
                  <m:t>v</m:t>
                </m:r>
              </m:e>
              <m:sup>
                <m:r>
                  <w:rPr>
                    <w:rStyle w:val="fontstyle01"/>
                    <w:rFonts w:ascii="Cambria Math" w:hAnsi="Cambria Math"/>
                    <w:sz w:val="26"/>
                    <w:szCs w:val="26"/>
                  </w:rPr>
                  <m:t>m</m:t>
                </m:r>
              </m:sup>
            </m:sSup>
          </m:num>
          <m:den>
            <m:r>
              <w:rPr>
                <w:rStyle w:val="fontstyle01"/>
                <w:rFonts w:ascii="Cambria Math" w:hAnsi="Cambria Math"/>
                <w:sz w:val="26"/>
                <w:szCs w:val="26"/>
              </w:rPr>
              <m:t>n</m:t>
            </m:r>
          </m:den>
        </m:f>
      </m:oMath>
      <w:r>
        <w:rPr>
          <w:rStyle w:val="fontstyle01"/>
          <w:rFonts w:ascii="Times New Roman" w:hAnsi="Times New Roman"/>
          <w:sz w:val="26"/>
          <w:szCs w:val="26"/>
        </w:rPr>
        <w:t>.</w:t>
      </w:r>
    </w:p>
    <w:p w14:paraId="796515FD" w14:textId="77777777" w:rsidR="009F138B" w:rsidRDefault="009F138B"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Dữ liệu RAM </w:t>
      </w:r>
    </w:p>
    <w:p w14:paraId="36097190" w14:textId="77777777" w:rsidR="009F138B" w:rsidRPr="00852E45" w:rsidRDefault="009F138B" w:rsidP="00852E45">
      <w:pPr>
        <w:pStyle w:val="CNNormalPara"/>
        <w:rPr>
          <w:i/>
          <w:color w:val="000000" w:themeColor="text1"/>
          <w:shd w:val="clear" w:color="auto" w:fill="FFFFFF"/>
        </w:rPr>
      </w:pPr>
      <w:r w:rsidRPr="00852E45">
        <w:rPr>
          <w:i/>
          <w:color w:val="000000" w:themeColor="text1"/>
          <w:shd w:val="clear" w:color="auto" w:fill="FFFFFF"/>
        </w:rPr>
        <w:t>SELECT mean(</w:t>
      </w:r>
      <w:r w:rsidRPr="00852E45">
        <w:rPr>
          <w:rStyle w:val="pl-cce"/>
          <w:i/>
          <w:color w:val="000000" w:themeColor="text1"/>
          <w:shd w:val="clear" w:color="auto" w:fill="FFFFFF"/>
        </w:rPr>
        <w:t>"</w:t>
      </w:r>
      <w:r w:rsidRPr="00852E45">
        <w:rPr>
          <w:i/>
          <w:color w:val="000000" w:themeColor="text1"/>
          <w:shd w:val="clear" w:color="auto" w:fill="FFFFFF"/>
        </w:rPr>
        <w:t>value</w:t>
      </w:r>
      <w:r w:rsidRPr="00852E45">
        <w:rPr>
          <w:rStyle w:val="pl-cce"/>
          <w:i/>
          <w:color w:val="000000" w:themeColor="text1"/>
          <w:shd w:val="clear" w:color="auto" w:fill="FFFFFF"/>
        </w:rPr>
        <w:t>"</w:t>
      </w:r>
      <w:r w:rsidRPr="00852E45">
        <w:rPr>
          <w:i/>
          <w:color w:val="000000" w:themeColor="text1"/>
          <w:shd w:val="clear" w:color="auto" w:fill="FFFFFF"/>
        </w:rPr>
        <w:t xml:space="preserve">) FROM </w:t>
      </w:r>
      <w:r w:rsidRPr="00852E45">
        <w:rPr>
          <w:rStyle w:val="pl-cce"/>
          <w:i/>
          <w:color w:val="000000" w:themeColor="text1"/>
          <w:shd w:val="clear" w:color="auto" w:fill="FFFFFF"/>
        </w:rPr>
        <w:t>"</w:t>
      </w:r>
      <w:r w:rsidRPr="00852E45">
        <w:rPr>
          <w:i/>
          <w:color w:val="000000" w:themeColor="text1"/>
          <w:shd w:val="clear" w:color="auto" w:fill="FFFFFF"/>
        </w:rPr>
        <w:t>memory_usage</w:t>
      </w:r>
      <w:r w:rsidRPr="00852E45">
        <w:rPr>
          <w:rStyle w:val="pl-cce"/>
          <w:i/>
          <w:color w:val="000000" w:themeColor="text1"/>
          <w:shd w:val="clear" w:color="auto" w:fill="FFFFFF"/>
        </w:rPr>
        <w:t>"</w:t>
      </w:r>
      <w:r w:rsidRPr="00852E45">
        <w:rPr>
          <w:i/>
          <w:color w:val="000000" w:themeColor="text1"/>
          <w:shd w:val="clear" w:color="auto" w:fill="FFFFFF"/>
        </w:rPr>
        <w:t xml:space="preserve"> WHERE time &gt; now() – 1h GROUP BY time(1m), </w:t>
      </w:r>
      <w:r w:rsidRPr="00852E45">
        <w:rPr>
          <w:rStyle w:val="pl-cce"/>
          <w:i/>
          <w:color w:val="000000" w:themeColor="text1"/>
          <w:shd w:val="clear" w:color="auto" w:fill="FFFFFF"/>
        </w:rPr>
        <w:t>"</w:t>
      </w:r>
      <w:r w:rsidRPr="00852E45">
        <w:rPr>
          <w:i/>
          <w:color w:val="000000" w:themeColor="text1"/>
          <w:shd w:val="clear" w:color="auto" w:fill="FFFFFF"/>
        </w:rPr>
        <w:t>container_name</w:t>
      </w:r>
      <w:r w:rsidRPr="00852E45">
        <w:rPr>
          <w:rStyle w:val="pl-cce"/>
          <w:i/>
          <w:color w:val="000000" w:themeColor="text1"/>
          <w:shd w:val="clear" w:color="auto" w:fill="FFFFFF"/>
        </w:rPr>
        <w:t>"</w:t>
      </w:r>
      <w:r w:rsidRPr="00852E45">
        <w:rPr>
          <w:i/>
          <w:color w:val="000000" w:themeColor="text1"/>
          <w:shd w:val="clear" w:color="auto" w:fill="FFFFFF"/>
        </w:rPr>
        <w:t xml:space="preserve"> fill(null)</w:t>
      </w:r>
    </w:p>
    <w:p w14:paraId="23567576" w14:textId="77777777" w:rsidR="00307FC0" w:rsidRDefault="00307FC0" w:rsidP="00852E45">
      <w:pPr>
        <w:pStyle w:val="CNNormalPara"/>
        <w:rPr>
          <w:color w:val="000000" w:themeColor="text1"/>
          <w:shd w:val="clear" w:color="auto" w:fill="FFFFFF"/>
        </w:rPr>
      </w:pPr>
      <w:r>
        <w:rPr>
          <w:color w:val="000000" w:themeColor="text1"/>
          <w:shd w:val="clear" w:color="auto" w:fill="FFFFFF"/>
        </w:rPr>
        <w:t>Dữ liệu này đơn vị là byte, ta có thể chuyển sang KB, MB, GB tương ứng.</w:t>
      </w:r>
    </w:p>
    <w:p w14:paraId="0E2DD792" w14:textId="0C24DB92" w:rsidR="00EB0CC4" w:rsidRPr="00EB0CC4" w:rsidRDefault="00307FC0" w:rsidP="00EB0CC4">
      <w:pPr>
        <w:pStyle w:val="CNNormalPara"/>
        <w:rPr>
          <w:rStyle w:val="fontstyle01"/>
          <w:rFonts w:ascii="Times New Roman" w:hAnsi="Times New Roman"/>
          <w:color w:val="000000" w:themeColor="text1"/>
          <w:sz w:val="26"/>
          <w:szCs w:val="26"/>
          <w:shd w:val="clear" w:color="auto" w:fill="FFFFFF"/>
        </w:rPr>
      </w:pPr>
      <w:r>
        <w:rPr>
          <w:color w:val="000000" w:themeColor="text1"/>
          <w:shd w:val="clear" w:color="auto" w:fill="FFFFFF"/>
        </w:rPr>
        <w:t xml:space="preserve">Cách tính các </w:t>
      </w:r>
      <w:r w:rsidR="00DB0C3C">
        <w:rPr>
          <w:color w:val="000000" w:themeColor="text1"/>
          <w:shd w:val="clear" w:color="auto" w:fill="FFFFFF"/>
        </w:rPr>
        <w:t xml:space="preserve">độ đo </w:t>
      </w:r>
      <w:r>
        <w:rPr>
          <w:color w:val="000000" w:themeColor="text1"/>
          <w:shd w:val="clear" w:color="auto" w:fill="FFFFFF"/>
        </w:rPr>
        <w:t>khác tương tự như tính RAM.</w:t>
      </w:r>
    </w:p>
    <w:p w14:paraId="72019833" w14:textId="02AAA509" w:rsidR="0075398A" w:rsidRDefault="0075398A" w:rsidP="0075398A">
      <w:pPr>
        <w:pStyle w:val="CHeader4"/>
        <w:numPr>
          <w:ilvl w:val="0"/>
          <w:numId w:val="0"/>
        </w:numPr>
        <w:ind w:left="360" w:hanging="360"/>
        <w:rPr>
          <w:rStyle w:val="fontstyle01"/>
          <w:rFonts w:ascii="Times New Roman" w:hAnsi="Times New Roman"/>
          <w:sz w:val="26"/>
          <w:szCs w:val="26"/>
        </w:rPr>
      </w:pPr>
      <w:bookmarkStart w:id="100" w:name="_Toc490522381"/>
      <w:r>
        <w:rPr>
          <w:rStyle w:val="fontstyle01"/>
          <w:rFonts w:ascii="Times New Roman" w:hAnsi="Times New Roman"/>
          <w:sz w:val="26"/>
          <w:szCs w:val="26"/>
        </w:rPr>
        <w:t>2.1.</w:t>
      </w:r>
      <w:r w:rsidR="00E26D3E">
        <w:rPr>
          <w:rStyle w:val="fontstyle01"/>
          <w:rFonts w:ascii="Times New Roman" w:hAnsi="Times New Roman"/>
          <w:sz w:val="26"/>
          <w:szCs w:val="26"/>
        </w:rPr>
        <w:t>7</w:t>
      </w:r>
      <w:r>
        <w:rPr>
          <w:rStyle w:val="fontstyle01"/>
          <w:rFonts w:ascii="Times New Roman" w:hAnsi="Times New Roman"/>
          <w:sz w:val="26"/>
          <w:szCs w:val="26"/>
        </w:rPr>
        <w:t>. Giao diện chương trình.</w:t>
      </w:r>
      <w:bookmarkEnd w:id="100"/>
    </w:p>
    <w:p w14:paraId="43224C47" w14:textId="49E22197" w:rsidR="00777FBB" w:rsidRDefault="00777FBB" w:rsidP="00777FBB">
      <w:pPr>
        <w:pStyle w:val="CANormal"/>
        <w:rPr>
          <w:rStyle w:val="fontstyle01"/>
          <w:rFonts w:ascii="Times New Roman" w:hAnsi="Times New Roman"/>
          <w:sz w:val="26"/>
          <w:szCs w:val="26"/>
        </w:rPr>
      </w:pPr>
      <w:r>
        <w:rPr>
          <w:rStyle w:val="fontstyle01"/>
          <w:rFonts w:ascii="Times New Roman" w:hAnsi="Times New Roman"/>
          <w:sz w:val="26"/>
          <w:szCs w:val="26"/>
        </w:rPr>
        <w:t>Ứng dụng gồm có 2 giao diện chính là:</w:t>
      </w:r>
    </w:p>
    <w:p w14:paraId="7EBA3DCF" w14:textId="567DBB01" w:rsidR="00777FBB" w:rsidRDefault="00777FBB" w:rsidP="00777FBB">
      <w:pPr>
        <w:pStyle w:val="CANormal"/>
        <w:numPr>
          <w:ilvl w:val="0"/>
          <w:numId w:val="47"/>
        </w:numPr>
        <w:rPr>
          <w:rStyle w:val="fontstyle01"/>
          <w:rFonts w:ascii="Times New Roman" w:hAnsi="Times New Roman"/>
          <w:sz w:val="26"/>
          <w:szCs w:val="26"/>
        </w:rPr>
      </w:pPr>
      <w:r>
        <w:rPr>
          <w:rStyle w:val="fontstyle01"/>
          <w:rFonts w:ascii="Times New Roman" w:hAnsi="Times New Roman"/>
          <w:sz w:val="26"/>
          <w:szCs w:val="26"/>
        </w:rPr>
        <w:lastRenderedPageBreak/>
        <w:t>Giao diện tạo và xem danh sách các nhóm.</w:t>
      </w:r>
    </w:p>
    <w:p w14:paraId="35ACE2DD" w14:textId="37721613" w:rsidR="00777FBB" w:rsidRDefault="00777FBB" w:rsidP="00777FBB">
      <w:pPr>
        <w:pStyle w:val="CANormal"/>
        <w:numPr>
          <w:ilvl w:val="0"/>
          <w:numId w:val="47"/>
        </w:numPr>
        <w:rPr>
          <w:rStyle w:val="fontstyle01"/>
          <w:rFonts w:ascii="Times New Roman" w:hAnsi="Times New Roman"/>
          <w:sz w:val="26"/>
          <w:szCs w:val="26"/>
        </w:rPr>
      </w:pPr>
      <w:r>
        <w:rPr>
          <w:rStyle w:val="fontstyle01"/>
          <w:rFonts w:ascii="Times New Roman" w:hAnsi="Times New Roman"/>
          <w:sz w:val="26"/>
          <w:szCs w:val="26"/>
        </w:rPr>
        <w:t>Giao diện xem log của một nhóm.</w:t>
      </w:r>
    </w:p>
    <w:p w14:paraId="4EC5CB37" w14:textId="77777777" w:rsidR="003B667F" w:rsidRDefault="003B667F" w:rsidP="003B667F">
      <w:pPr>
        <w:pStyle w:val="CANormal"/>
        <w:rPr>
          <w:rStyle w:val="fontstyle01"/>
          <w:rFonts w:ascii="Times New Roman" w:hAnsi="Times New Roman"/>
          <w:sz w:val="26"/>
          <w:szCs w:val="26"/>
        </w:rPr>
      </w:pPr>
    </w:p>
    <w:p w14:paraId="683D0A07" w14:textId="60B8ACAC" w:rsidR="003B667F" w:rsidRDefault="00414DAE" w:rsidP="003B667F">
      <w:pPr>
        <w:pStyle w:val="CANormal"/>
        <w:rPr>
          <w:rStyle w:val="fontstyle01"/>
          <w:rFonts w:ascii="Times New Roman" w:hAnsi="Times New Roman"/>
          <w:sz w:val="26"/>
          <w:szCs w:val="26"/>
        </w:rPr>
      </w:pPr>
      <w:r>
        <w:rPr>
          <w:rStyle w:val="fontstyle01"/>
          <w:rFonts w:ascii="Times New Roman" w:hAnsi="Times New Roman"/>
          <w:sz w:val="26"/>
          <w:szCs w:val="26"/>
        </w:rPr>
        <w:t>Hình 18 là g</w:t>
      </w:r>
      <w:r w:rsidR="003B667F">
        <w:rPr>
          <w:rStyle w:val="fontstyle01"/>
          <w:rFonts w:ascii="Times New Roman" w:hAnsi="Times New Roman"/>
          <w:sz w:val="26"/>
          <w:szCs w:val="26"/>
        </w:rPr>
        <w:t>iao diện danh sách các nhóm thể hiện một bả</w:t>
      </w:r>
      <w:r w:rsidR="007D3FF3">
        <w:rPr>
          <w:rStyle w:val="fontstyle01"/>
          <w:rFonts w:ascii="Times New Roman" w:hAnsi="Times New Roman"/>
          <w:sz w:val="26"/>
          <w:szCs w:val="26"/>
        </w:rPr>
        <w:t xml:space="preserve">ng danh sách các nhóm hiện có </w:t>
      </w:r>
      <w:r w:rsidR="003B667F">
        <w:rPr>
          <w:rStyle w:val="fontstyle01"/>
          <w:rFonts w:ascii="Times New Roman" w:hAnsi="Times New Roman"/>
          <w:sz w:val="26"/>
          <w:szCs w:val="26"/>
        </w:rPr>
        <w:t>của người dùng. Tại giao diện này có các chức năng Tạo nhóm (Add Group) và Xóa nhóm (Delete Groups).</w:t>
      </w:r>
    </w:p>
    <w:p w14:paraId="1511D5A0" w14:textId="6ADBB387" w:rsidR="003B667F" w:rsidRDefault="003B667F" w:rsidP="003B667F">
      <w:pPr>
        <w:pStyle w:val="CANormal"/>
        <w:rPr>
          <w:rStyle w:val="fontstyle01"/>
          <w:rFonts w:ascii="Times New Roman" w:hAnsi="Times New Roman"/>
          <w:sz w:val="26"/>
          <w:szCs w:val="26"/>
        </w:rPr>
      </w:pPr>
      <w:r>
        <w:rPr>
          <w:rStyle w:val="fontstyle01"/>
          <w:rFonts w:ascii="Times New Roman" w:hAnsi="Times New Roman"/>
          <w:sz w:val="26"/>
          <w:szCs w:val="26"/>
        </w:rPr>
        <w:t>Tên của nhóm là đường dẫn (link) tới giao diện xem log củ</w:t>
      </w:r>
      <w:r w:rsidR="007D3FF3">
        <w:rPr>
          <w:rStyle w:val="fontstyle01"/>
          <w:rFonts w:ascii="Times New Roman" w:hAnsi="Times New Roman"/>
          <w:sz w:val="26"/>
          <w:szCs w:val="26"/>
        </w:rPr>
        <w:t>a nhóm đó (hình 22).</w:t>
      </w:r>
    </w:p>
    <w:p w14:paraId="086ED52F" w14:textId="77777777" w:rsidR="00777FBB" w:rsidRDefault="00777FBB" w:rsidP="00777FBB">
      <w:pPr>
        <w:pStyle w:val="CANormal"/>
        <w:keepNext/>
      </w:pPr>
      <w:r>
        <w:rPr>
          <w:noProof/>
          <w:color w:val="000000"/>
          <w:lang w:eastAsia="en-US"/>
        </w:rPr>
        <w:drawing>
          <wp:inline distT="0" distB="0" distL="0" distR="0" wp14:anchorId="2A569230" wp14:editId="36942AED">
            <wp:extent cx="6120130" cy="2310168"/>
            <wp:effectExtent l="0" t="0" r="0" b="0"/>
            <wp:docPr id="5" name="Picture 5" descr="E:\work\doc\cloudscale\r\fix\ui-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doc\cloudscale\r\fix\ui-0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2310168"/>
                    </a:xfrm>
                    <a:prstGeom prst="rect">
                      <a:avLst/>
                    </a:prstGeom>
                    <a:noFill/>
                    <a:ln>
                      <a:noFill/>
                    </a:ln>
                  </pic:spPr>
                </pic:pic>
              </a:graphicData>
            </a:graphic>
          </wp:inline>
        </w:drawing>
      </w:r>
    </w:p>
    <w:p w14:paraId="2EC5B7A3" w14:textId="42C9A3BF" w:rsidR="00777FBB" w:rsidRDefault="00777FBB" w:rsidP="00777FBB">
      <w:pPr>
        <w:pStyle w:val="Caption"/>
        <w:jc w:val="both"/>
      </w:pPr>
      <w:r>
        <w:t xml:space="preserve">Hình </w:t>
      </w:r>
      <w:fldSimple w:instr=" SEQ Hình \* ARABIC ">
        <w:r>
          <w:rPr>
            <w:noProof/>
          </w:rPr>
          <w:t>18</w:t>
        </w:r>
      </w:fldSimple>
      <w:r>
        <w:t>: Giao diện danh sách các nhóm.</w:t>
      </w:r>
    </w:p>
    <w:p w14:paraId="0A85B83E" w14:textId="77777777" w:rsidR="003B667F" w:rsidRDefault="003B667F" w:rsidP="003B667F"/>
    <w:p w14:paraId="46F9DEEA" w14:textId="7B37DB8A" w:rsidR="003B667F" w:rsidRPr="003B667F" w:rsidRDefault="00414DAE" w:rsidP="003B667F">
      <w:r>
        <w:t>Hình 19, 20, 21 là c</w:t>
      </w:r>
      <w:r w:rsidR="003B667F">
        <w:t>ác giao diện tạo nhóm để thiết lập các tham số co giãn tài nguyên, tham số của mô hình PD-GABP, các máy chủ ảo muốn thêm vào nhóm.</w:t>
      </w:r>
    </w:p>
    <w:p w14:paraId="1A384686" w14:textId="77777777" w:rsidR="00777FBB" w:rsidRDefault="00777FBB" w:rsidP="00777FBB">
      <w:pPr>
        <w:pStyle w:val="CANormal"/>
        <w:keepNext/>
      </w:pPr>
      <w:r>
        <w:rPr>
          <w:noProof/>
          <w:color w:val="000000"/>
          <w:lang w:eastAsia="en-US"/>
        </w:rPr>
        <w:lastRenderedPageBreak/>
        <w:drawing>
          <wp:inline distT="0" distB="0" distL="0" distR="0" wp14:anchorId="1A45293F" wp14:editId="6D35C91A">
            <wp:extent cx="6120130" cy="5631626"/>
            <wp:effectExtent l="0" t="0" r="0" b="7620"/>
            <wp:docPr id="6" name="Picture 6" descr="E:\work\doc\cloudscale\r\fix\u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work\doc\cloudscale\r\fix\ui-0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0130" cy="5631626"/>
                    </a:xfrm>
                    <a:prstGeom prst="rect">
                      <a:avLst/>
                    </a:prstGeom>
                    <a:noFill/>
                    <a:ln>
                      <a:noFill/>
                    </a:ln>
                  </pic:spPr>
                </pic:pic>
              </a:graphicData>
            </a:graphic>
          </wp:inline>
        </w:drawing>
      </w:r>
    </w:p>
    <w:p w14:paraId="3C4C52D8" w14:textId="754DF8CF" w:rsid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19</w:t>
        </w:r>
      </w:fldSimple>
      <w:r>
        <w:t>: Giao diện Tạo nhóm: các tham số co giãn tài nguyên.</w:t>
      </w:r>
    </w:p>
    <w:p w14:paraId="6AFFCAA5" w14:textId="77777777" w:rsidR="00777FBB" w:rsidRDefault="00777FBB" w:rsidP="00777FBB">
      <w:pPr>
        <w:pStyle w:val="CANormal"/>
        <w:keepNext/>
      </w:pPr>
      <w:r>
        <w:rPr>
          <w:noProof/>
          <w:color w:val="000000"/>
          <w:lang w:eastAsia="en-US"/>
        </w:rPr>
        <w:lastRenderedPageBreak/>
        <w:drawing>
          <wp:inline distT="0" distB="0" distL="0" distR="0" wp14:anchorId="1E7FD55E" wp14:editId="43F2C992">
            <wp:extent cx="6120130" cy="4733394"/>
            <wp:effectExtent l="0" t="0" r="0" b="0"/>
            <wp:docPr id="7" name="Picture 7" descr="E:\work\doc\cloudscale\r\fix\ui-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doc\cloudscale\r\fix\ui-0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130" cy="4733394"/>
                    </a:xfrm>
                    <a:prstGeom prst="rect">
                      <a:avLst/>
                    </a:prstGeom>
                    <a:noFill/>
                    <a:ln>
                      <a:noFill/>
                    </a:ln>
                  </pic:spPr>
                </pic:pic>
              </a:graphicData>
            </a:graphic>
          </wp:inline>
        </w:drawing>
      </w:r>
    </w:p>
    <w:p w14:paraId="4370DFDC" w14:textId="6CF27316" w:rsidR="00777FBB" w:rsidRDefault="00777FBB" w:rsidP="00777FBB">
      <w:pPr>
        <w:pStyle w:val="Caption"/>
        <w:jc w:val="both"/>
      </w:pPr>
      <w:r>
        <w:t xml:space="preserve">Hình </w:t>
      </w:r>
      <w:fldSimple w:instr=" SEQ Hình \* ARABIC ">
        <w:r>
          <w:rPr>
            <w:noProof/>
          </w:rPr>
          <w:t>20</w:t>
        </w:r>
      </w:fldSimple>
      <w:r>
        <w:t>: Giao diện Tạo nhóm: tham số của mô hình dự đoán PD-GABP.</w:t>
      </w:r>
    </w:p>
    <w:p w14:paraId="3A47E041" w14:textId="480A57B0" w:rsidR="0064064C" w:rsidRDefault="00414DAE" w:rsidP="0064064C">
      <w:r>
        <w:t>Hình 21 là g</w:t>
      </w:r>
      <w:r w:rsidR="0064064C">
        <w:t>iao diện thêm danh sách máy chủ ả</w:t>
      </w:r>
      <w:r w:rsidR="00956B6E">
        <w:t xml:space="preserve">o cho nhóm. Giao diện này </w:t>
      </w:r>
      <w:r w:rsidR="0064064C">
        <w:t>hiển thị các máy chủ ảo tự do và hợp lệ mà có thể thêm vào nhóm.</w:t>
      </w:r>
    </w:p>
    <w:p w14:paraId="61B55A06" w14:textId="764E7B4A" w:rsidR="0064064C" w:rsidRDefault="0064064C" w:rsidP="0064064C">
      <w:pPr>
        <w:pStyle w:val="ListParagraph"/>
        <w:numPr>
          <w:ilvl w:val="0"/>
          <w:numId w:val="47"/>
        </w:numPr>
      </w:pPr>
      <w:r>
        <w:t>Máy chủ ảo tự do: là những máy chủ ảo chưa thuộc nhóm nào.</w:t>
      </w:r>
    </w:p>
    <w:p w14:paraId="63EFA594" w14:textId="79E328A8" w:rsidR="0064064C" w:rsidRPr="0064064C" w:rsidRDefault="0064064C" w:rsidP="0064064C">
      <w:pPr>
        <w:pStyle w:val="ListParagraph"/>
        <w:numPr>
          <w:ilvl w:val="0"/>
          <w:numId w:val="47"/>
        </w:numPr>
      </w:pPr>
      <w:r>
        <w:t xml:space="preserve">Máy chủ ảo hợp lệ: là những máy chủ ảo đang chạy và </w:t>
      </w:r>
      <w:r w:rsidR="00956B6E">
        <w:t>trên đó được cài sẵn</w:t>
      </w:r>
      <w:r>
        <w:t xml:space="preserve"> Cadvisor/Influxdb.</w:t>
      </w:r>
    </w:p>
    <w:p w14:paraId="100F460F" w14:textId="77777777" w:rsidR="00777FBB" w:rsidRDefault="00777FBB" w:rsidP="00777FBB">
      <w:pPr>
        <w:pStyle w:val="CANormal"/>
        <w:keepNext/>
      </w:pPr>
      <w:r>
        <w:rPr>
          <w:noProof/>
          <w:color w:val="000000"/>
          <w:lang w:eastAsia="en-US"/>
        </w:rPr>
        <w:lastRenderedPageBreak/>
        <w:drawing>
          <wp:inline distT="0" distB="0" distL="0" distR="0" wp14:anchorId="4DC80DF8" wp14:editId="1E22F1C7">
            <wp:extent cx="6120130" cy="3451201"/>
            <wp:effectExtent l="0" t="0" r="0" b="0"/>
            <wp:docPr id="31" name="Picture 31" descr="E:\work\doc\cloudscale\r\fix\ui-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work\doc\cloudscale\r\fix\ui-0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3451201"/>
                    </a:xfrm>
                    <a:prstGeom prst="rect">
                      <a:avLst/>
                    </a:prstGeom>
                    <a:noFill/>
                    <a:ln>
                      <a:noFill/>
                    </a:ln>
                  </pic:spPr>
                </pic:pic>
              </a:graphicData>
            </a:graphic>
          </wp:inline>
        </w:drawing>
      </w:r>
    </w:p>
    <w:p w14:paraId="542BB264" w14:textId="65A04A1D" w:rsid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21</w:t>
        </w:r>
      </w:fldSimple>
      <w:r>
        <w:t>: Giao diện Tạo group: thêm danh sách máy chủ ảo cho nhóm.</w:t>
      </w:r>
    </w:p>
    <w:p w14:paraId="482B3D0D" w14:textId="77777777" w:rsidR="00777FBB" w:rsidRDefault="00777FBB" w:rsidP="00777FBB">
      <w:pPr>
        <w:pStyle w:val="CANormal"/>
        <w:keepNext/>
      </w:pPr>
      <w:r>
        <w:rPr>
          <w:noProof/>
          <w:color w:val="000000"/>
          <w:lang w:eastAsia="en-US"/>
        </w:rPr>
        <w:drawing>
          <wp:inline distT="0" distB="0" distL="0" distR="0" wp14:anchorId="180A7AD8" wp14:editId="7ABF7D03">
            <wp:extent cx="6120130" cy="1961113"/>
            <wp:effectExtent l="0" t="0" r="0" b="1270"/>
            <wp:docPr id="64" name="Picture 64" descr="E:\work\doc\cloudscale\r\fix\ui-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doc\cloudscale\r\fix\ui-0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130" cy="1961113"/>
                    </a:xfrm>
                    <a:prstGeom prst="rect">
                      <a:avLst/>
                    </a:prstGeom>
                    <a:noFill/>
                    <a:ln>
                      <a:noFill/>
                    </a:ln>
                  </pic:spPr>
                </pic:pic>
              </a:graphicData>
            </a:graphic>
          </wp:inline>
        </w:drawing>
      </w:r>
    </w:p>
    <w:p w14:paraId="3DA21205" w14:textId="2AD20F0C" w:rsidR="00777FBB" w:rsidRP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22</w:t>
        </w:r>
      </w:fldSimple>
      <w:r>
        <w:t>: Giao diện xem log của nhóm.</w:t>
      </w:r>
    </w:p>
    <w:p w14:paraId="6F933E25" w14:textId="0C4DA155" w:rsidR="005915BE" w:rsidRDefault="00B56DB7" w:rsidP="00683DDA">
      <w:pPr>
        <w:pStyle w:val="CHeader3"/>
        <w:numPr>
          <w:ilvl w:val="0"/>
          <w:numId w:val="0"/>
        </w:numPr>
        <w:ind w:left="720" w:hanging="720"/>
        <w:rPr>
          <w:rStyle w:val="fontstyle01"/>
          <w:rFonts w:ascii="Times New Roman" w:hAnsi="Times New Roman"/>
          <w:sz w:val="26"/>
          <w:szCs w:val="26"/>
        </w:rPr>
      </w:pPr>
      <w:bookmarkStart w:id="101" w:name="_Toc490522382"/>
      <w:r>
        <w:rPr>
          <w:rStyle w:val="fontstyle01"/>
          <w:rFonts w:ascii="Times New Roman" w:hAnsi="Times New Roman"/>
          <w:sz w:val="26"/>
          <w:szCs w:val="26"/>
        </w:rPr>
        <w:t>2.2</w:t>
      </w:r>
      <w:r w:rsidR="005915BE">
        <w:rPr>
          <w:rStyle w:val="fontstyle01"/>
          <w:rFonts w:ascii="Times New Roman" w:hAnsi="Times New Roman"/>
          <w:sz w:val="26"/>
          <w:szCs w:val="26"/>
        </w:rPr>
        <w:t xml:space="preserve">. </w:t>
      </w:r>
      <w:r w:rsidR="00C423D6">
        <w:rPr>
          <w:rStyle w:val="fontstyle01"/>
          <w:rFonts w:ascii="Times New Roman" w:hAnsi="Times New Roman"/>
          <w:sz w:val="26"/>
          <w:szCs w:val="26"/>
        </w:rPr>
        <w:t>Triển khai môi trường thử nghiệm và thực hiện thử nghiệm.</w:t>
      </w:r>
      <w:bookmarkEnd w:id="101"/>
    </w:p>
    <w:p w14:paraId="43B57169" w14:textId="66991F4B" w:rsidR="001110EF" w:rsidRPr="00CD62DB" w:rsidRDefault="00B56DB7" w:rsidP="00C423D6">
      <w:pPr>
        <w:pStyle w:val="CHeader4"/>
        <w:numPr>
          <w:ilvl w:val="0"/>
          <w:numId w:val="0"/>
        </w:numPr>
        <w:ind w:left="360" w:hanging="360"/>
      </w:pPr>
      <w:bookmarkStart w:id="102" w:name="_Toc490522383"/>
      <w:r>
        <w:rPr>
          <w:sz w:val="32"/>
        </w:rPr>
        <w:t>2.2</w:t>
      </w:r>
      <w:r w:rsidR="00C423D6">
        <w:rPr>
          <w:sz w:val="32"/>
        </w:rPr>
        <w:t>.1.</w:t>
      </w:r>
      <w:r w:rsidR="001110EF" w:rsidRPr="00CD62DB">
        <w:t xml:space="preserve"> Mục đích.</w:t>
      </w:r>
      <w:bookmarkEnd w:id="102"/>
    </w:p>
    <w:p w14:paraId="22CCAA8E" w14:textId="0D23C898"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Xây dựng một môi trường thử nghiệm triển khai trên đám mây thực tế, cụ thể là OpenStack với máy ảo chạy ứng dụng xử lý request gửi đến, </w:t>
      </w:r>
      <w:r>
        <w:rPr>
          <w:rFonts w:ascii="Times New Roman" w:hAnsi="Times New Roman" w:cs="Times New Roman"/>
          <w:sz w:val="26"/>
          <w:szCs w:val="26"/>
        </w:rPr>
        <w:t>theo dõi</w:t>
      </w:r>
      <w:r w:rsidRPr="00226C45">
        <w:rPr>
          <w:rFonts w:ascii="Times New Roman" w:hAnsi="Times New Roman" w:cs="Times New Roman"/>
          <w:sz w:val="26"/>
          <w:szCs w:val="26"/>
        </w:rPr>
        <w:t xml:space="preserve"> dữ liệu tài nguyên CPU tiêu thụ và co giãn tài nguyên thật. Với môi trường </w:t>
      </w:r>
      <w:r>
        <w:rPr>
          <w:rFonts w:ascii="Times New Roman" w:hAnsi="Times New Roman" w:cs="Times New Roman"/>
          <w:sz w:val="26"/>
          <w:szCs w:val="26"/>
        </w:rPr>
        <w:t xml:space="preserve">thử nghiệm </w:t>
      </w:r>
      <w:r w:rsidRPr="00226C45">
        <w:rPr>
          <w:rFonts w:ascii="Times New Roman" w:hAnsi="Times New Roman" w:cs="Times New Roman"/>
          <w:sz w:val="26"/>
          <w:szCs w:val="26"/>
        </w:rPr>
        <w:t xml:space="preserve">này, tôi mong muốn thử nghiệm và đánh giá hiệu quả của phương pháp dự đoán PD GABP trên thực tế </w:t>
      </w:r>
      <w:r w:rsidR="00625775">
        <w:rPr>
          <w:rFonts w:ascii="Times New Roman" w:hAnsi="Times New Roman" w:cs="Times New Roman"/>
          <w:sz w:val="26"/>
          <w:szCs w:val="26"/>
        </w:rPr>
        <w:t>với các mô hình:</w:t>
      </w:r>
    </w:p>
    <w:p w14:paraId="7CCC0C8F" w14:textId="599E1BB2" w:rsidR="00625775" w:rsidRDefault="00625775" w:rsidP="00625775">
      <w:pPr>
        <w:pStyle w:val="Standard"/>
        <w:numPr>
          <w:ilvl w:val="0"/>
          <w:numId w:val="45"/>
        </w:numPr>
        <w:rPr>
          <w:rFonts w:ascii="Times New Roman" w:hAnsi="Times New Roman" w:cs="Times New Roman"/>
          <w:sz w:val="26"/>
          <w:szCs w:val="26"/>
        </w:rPr>
      </w:pPr>
      <w:r>
        <w:t xml:space="preserve">Mô hình 4-4: </w:t>
      </w:r>
      <w:r w:rsidRPr="00226C45">
        <w:rPr>
          <w:rFonts w:ascii="Times New Roman" w:hAnsi="Times New Roman" w:cs="Times New Roman"/>
          <w:sz w:val="26"/>
          <w:szCs w:val="26"/>
        </w:rPr>
        <w:t>: lấy dữ liệu trung bình và dự đoán 4 phút 1 lần, dự đoán trước 4 phút tương lai.</w:t>
      </w:r>
    </w:p>
    <w:p w14:paraId="6AF92C4B" w14:textId="1E2831FE" w:rsid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t>Đánh giá hiệu quả của phương pháp dự đoán PD GABP trong trường hợp dữ liệu tài nguyên tiêu thụ thay đổi đột ngột</w:t>
      </w:r>
    </w:p>
    <w:p w14:paraId="2199514F" w14:textId="54C02931" w:rsidR="00625775" w:rsidRDefault="00625775" w:rsidP="00625775">
      <w:pPr>
        <w:pStyle w:val="Standard"/>
        <w:numPr>
          <w:ilvl w:val="0"/>
          <w:numId w:val="45"/>
        </w:numPr>
        <w:rPr>
          <w:rFonts w:ascii="Times New Roman" w:hAnsi="Times New Roman" w:cs="Times New Roman"/>
          <w:sz w:val="26"/>
          <w:szCs w:val="26"/>
        </w:rPr>
      </w:pPr>
      <w:r>
        <w:rPr>
          <w:rFonts w:ascii="Times New Roman" w:hAnsi="Times New Roman" w:cs="Times New Roman"/>
          <w:sz w:val="26"/>
          <w:szCs w:val="26"/>
        </w:rPr>
        <w:t xml:space="preserve">Mô hình 2-2: </w:t>
      </w:r>
      <w:r w:rsidRPr="00226C45">
        <w:rPr>
          <w:rFonts w:ascii="Times New Roman" w:hAnsi="Times New Roman" w:cs="Times New Roman"/>
          <w:sz w:val="26"/>
          <w:szCs w:val="26"/>
        </w:rPr>
        <w:t>lấy dữ liệu trung bình và dự đoán 2 phút 1 lần, dự đoán trước 4 phút tương lai.</w:t>
      </w:r>
    </w:p>
    <w:p w14:paraId="5F2AD046" w14:textId="77777777" w:rsid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lastRenderedPageBreak/>
        <w:t>Đánh giá hiệu quả của phương pháp dự đoán PD GABP trong trường hợp dữ liệu tài nguyên tiêu thụ thay đổi đột ngột</w:t>
      </w:r>
    </w:p>
    <w:p w14:paraId="07129CE4" w14:textId="0C6D1439" w:rsidR="00625775" w:rsidRP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t>Đánh giá hiệu quả của phương pháp dự đoán PD GABP trong trường hợp dữ liệu tài nguyên tiêu thụ không có đột biến trong thời gian dài.</w:t>
      </w:r>
    </w:p>
    <w:p w14:paraId="30204DD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Với các thử nghiệm trên, tôi mong muốn đưa ra một kết luận về việc áp dụng phương pháp dự đoán PD GABP trong thực tế, cũng như các điểm lưu ý để áp dụng </w:t>
      </w:r>
      <w:r>
        <w:rPr>
          <w:rFonts w:ascii="Times New Roman" w:hAnsi="Times New Roman" w:cs="Times New Roman"/>
          <w:sz w:val="26"/>
          <w:szCs w:val="26"/>
        </w:rPr>
        <w:t>phương pháp này</w:t>
      </w:r>
      <w:r w:rsidRPr="00226C45">
        <w:rPr>
          <w:rFonts w:ascii="Times New Roman" w:hAnsi="Times New Roman" w:cs="Times New Roman"/>
          <w:sz w:val="26"/>
          <w:szCs w:val="26"/>
        </w:rPr>
        <w:t xml:space="preserve"> một cách hiệu quả.</w:t>
      </w:r>
    </w:p>
    <w:p w14:paraId="62578287" w14:textId="090A8BF3" w:rsidR="001110EF" w:rsidRPr="00765E3A" w:rsidRDefault="00B56DB7" w:rsidP="00C423D6">
      <w:pPr>
        <w:pStyle w:val="CHeader4"/>
        <w:numPr>
          <w:ilvl w:val="0"/>
          <w:numId w:val="0"/>
        </w:numPr>
        <w:ind w:left="360" w:hanging="360"/>
      </w:pPr>
      <w:bookmarkStart w:id="103" w:name="_Toc490522384"/>
      <w:r>
        <w:t>2.2</w:t>
      </w:r>
      <w:r w:rsidR="00C423D6">
        <w:t>.</w:t>
      </w:r>
      <w:r w:rsidR="001110EF" w:rsidRPr="00765E3A">
        <w:t>2. Dữ liệu thử nghiệm.</w:t>
      </w:r>
      <w:bookmarkEnd w:id="103"/>
    </w:p>
    <w:p w14:paraId="5237692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ối với một server chạy ứng dụng trên thực tế, khi một request được gửi đến, server xác định yêu cầu và thực hiện một loạt các thao tác để trả lại kết quả. Các thao tác này có thể là tính toán,  đọc/ghi dữ liệu (trong </w:t>
      </w:r>
      <w:r>
        <w:rPr>
          <w:rFonts w:ascii="Times New Roman" w:hAnsi="Times New Roman" w:cs="Times New Roman"/>
          <w:sz w:val="26"/>
          <w:szCs w:val="26"/>
        </w:rPr>
        <w:t>CSDL</w:t>
      </w:r>
      <w:r w:rsidRPr="00226C45">
        <w:rPr>
          <w:rFonts w:ascii="Times New Roman" w:hAnsi="Times New Roman" w:cs="Times New Roman"/>
          <w:sz w:val="26"/>
          <w:szCs w:val="26"/>
        </w:rPr>
        <w:t xml:space="preserve">, trong cache) từ </w:t>
      </w:r>
      <w:r>
        <w:rPr>
          <w:rFonts w:ascii="Times New Roman" w:hAnsi="Times New Roman" w:cs="Times New Roman"/>
          <w:sz w:val="26"/>
          <w:szCs w:val="26"/>
        </w:rPr>
        <w:t>Ram</w:t>
      </w:r>
      <w:r w:rsidRPr="00226C45">
        <w:rPr>
          <w:rFonts w:ascii="Times New Roman" w:hAnsi="Times New Roman" w:cs="Times New Roman"/>
          <w:sz w:val="26"/>
          <w:szCs w:val="26"/>
        </w:rPr>
        <w:t>, ổ cứng, hay</w:t>
      </w:r>
      <w:r>
        <w:rPr>
          <w:rFonts w:ascii="Times New Roman" w:hAnsi="Times New Roman" w:cs="Times New Roman"/>
          <w:sz w:val="26"/>
          <w:szCs w:val="26"/>
        </w:rPr>
        <w:t xml:space="preserve"> qua</w:t>
      </w:r>
      <w:r w:rsidRPr="00226C45">
        <w:rPr>
          <w:rFonts w:ascii="Times New Roman" w:hAnsi="Times New Roman" w:cs="Times New Roman"/>
          <w:sz w:val="26"/>
          <w:szCs w:val="26"/>
        </w:rPr>
        <w:t xml:space="preserve"> mạng… Tất cả các thao tác trên  đều tiêu tốn tài nguyên củ</w:t>
      </w:r>
      <w:r>
        <w:rPr>
          <w:rFonts w:ascii="Times New Roman" w:hAnsi="Times New Roman" w:cs="Times New Roman"/>
          <w:sz w:val="26"/>
          <w:szCs w:val="26"/>
        </w:rPr>
        <w:t>a server.T</w:t>
      </w:r>
      <w:r w:rsidRPr="00226C45">
        <w:rPr>
          <w:rFonts w:ascii="Times New Roman" w:hAnsi="Times New Roman" w:cs="Times New Roman"/>
          <w:sz w:val="26"/>
          <w:szCs w:val="26"/>
        </w:rPr>
        <w:t xml:space="preserve">ùy từng tao tác có thể tiêu </w:t>
      </w:r>
      <w:r>
        <w:rPr>
          <w:rFonts w:ascii="Times New Roman" w:hAnsi="Times New Roman" w:cs="Times New Roman"/>
          <w:sz w:val="26"/>
          <w:szCs w:val="26"/>
        </w:rPr>
        <w:t>thụ</w:t>
      </w:r>
      <w:r w:rsidRPr="00226C45">
        <w:rPr>
          <w:rFonts w:ascii="Times New Roman" w:hAnsi="Times New Roman" w:cs="Times New Roman"/>
          <w:sz w:val="26"/>
          <w:szCs w:val="26"/>
        </w:rPr>
        <w:t xml:space="preserve"> tài nguyên bộ nhớ Ram, ổ cứng, mạng </w:t>
      </w:r>
      <w:r>
        <w:rPr>
          <w:rFonts w:ascii="Times New Roman" w:hAnsi="Times New Roman" w:cs="Times New Roman"/>
          <w:sz w:val="26"/>
          <w:szCs w:val="26"/>
        </w:rPr>
        <w:t xml:space="preserve">nhiều ít </w:t>
      </w:r>
      <w:r w:rsidRPr="00226C45">
        <w:rPr>
          <w:rFonts w:ascii="Times New Roman" w:hAnsi="Times New Roman" w:cs="Times New Roman"/>
          <w:sz w:val="26"/>
          <w:szCs w:val="26"/>
        </w:rPr>
        <w:t xml:space="preserve">khác nhau, </w:t>
      </w:r>
      <w:r>
        <w:rPr>
          <w:rFonts w:ascii="Times New Roman" w:hAnsi="Times New Roman" w:cs="Times New Roman"/>
          <w:sz w:val="26"/>
          <w:szCs w:val="26"/>
        </w:rPr>
        <w:t>nhưng</w:t>
      </w:r>
      <w:r w:rsidRPr="00226C45">
        <w:rPr>
          <w:rFonts w:ascii="Times New Roman" w:hAnsi="Times New Roman" w:cs="Times New Roman"/>
          <w:sz w:val="26"/>
          <w:szCs w:val="26"/>
        </w:rPr>
        <w:t xml:space="preserve"> đều tiêu </w:t>
      </w:r>
      <w:r>
        <w:rPr>
          <w:rFonts w:ascii="Times New Roman" w:hAnsi="Times New Roman" w:cs="Times New Roman"/>
          <w:sz w:val="26"/>
          <w:szCs w:val="26"/>
        </w:rPr>
        <w:t>thụ</w:t>
      </w:r>
      <w:r w:rsidRPr="00226C45">
        <w:rPr>
          <w:rFonts w:ascii="Times New Roman" w:hAnsi="Times New Roman" w:cs="Times New Roman"/>
          <w:sz w:val="26"/>
          <w:szCs w:val="26"/>
        </w:rPr>
        <w:t xml:space="preserve"> CPU. Các tài nguyên tiêu </w:t>
      </w:r>
      <w:r>
        <w:rPr>
          <w:rFonts w:ascii="Times New Roman" w:hAnsi="Times New Roman" w:cs="Times New Roman"/>
          <w:sz w:val="26"/>
          <w:szCs w:val="26"/>
        </w:rPr>
        <w:t>thụ</w:t>
      </w:r>
      <w:r w:rsidRPr="00226C45">
        <w:rPr>
          <w:rFonts w:ascii="Times New Roman" w:hAnsi="Times New Roman" w:cs="Times New Roman"/>
          <w:sz w:val="26"/>
          <w:szCs w:val="26"/>
        </w:rPr>
        <w:t xml:space="preserve"> nhìn chung luôn tăng lên hay giảm đi tỉ lệ thuận với số lượng request mà server cần xử lý.</w:t>
      </w:r>
    </w:p>
    <w:p w14:paraId="32CAF862" w14:textId="61C4AA02"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Bỏ qua các thao tác đọc/ghi dữ liệu, thử nghiệm của tôi chỉ quan tâm tới tài nguyên </w:t>
      </w:r>
      <w:r>
        <w:rPr>
          <w:rFonts w:ascii="Times New Roman" w:hAnsi="Times New Roman" w:cs="Times New Roman"/>
          <w:sz w:val="26"/>
          <w:szCs w:val="26"/>
        </w:rPr>
        <w:t xml:space="preserve">CPU </w:t>
      </w:r>
      <w:r w:rsidRPr="00226C45">
        <w:rPr>
          <w:rFonts w:ascii="Times New Roman" w:hAnsi="Times New Roman" w:cs="Times New Roman"/>
          <w:sz w:val="26"/>
          <w:szCs w:val="26"/>
        </w:rPr>
        <w:t xml:space="preserve">tiêu thụ khi </w:t>
      </w:r>
      <w:r w:rsidR="00FB60BF">
        <w:rPr>
          <w:rFonts w:ascii="Times New Roman" w:hAnsi="Times New Roman" w:cs="Times New Roman"/>
          <w:sz w:val="26"/>
          <w:szCs w:val="26"/>
        </w:rPr>
        <w:t>máy chủ ảo</w:t>
      </w:r>
      <w:r w:rsidRPr="00226C45">
        <w:rPr>
          <w:rFonts w:ascii="Times New Roman" w:hAnsi="Times New Roman" w:cs="Times New Roman"/>
          <w:sz w:val="26"/>
          <w:szCs w:val="26"/>
        </w:rPr>
        <w:t xml:space="preserve"> xử</w:t>
      </w:r>
      <w:r>
        <w:rPr>
          <w:rFonts w:ascii="Times New Roman" w:hAnsi="Times New Roman" w:cs="Times New Roman"/>
          <w:sz w:val="26"/>
          <w:szCs w:val="26"/>
        </w:rPr>
        <w:t xml:space="preserve"> lý các request. Do đó, tôi s</w:t>
      </w:r>
      <w:r w:rsidRPr="00226C45">
        <w:rPr>
          <w:rFonts w:ascii="Times New Roman" w:hAnsi="Times New Roman" w:cs="Times New Roman"/>
          <w:sz w:val="26"/>
          <w:szCs w:val="26"/>
        </w:rPr>
        <w:t>ử dụng một server thử nghiệm, trên đó có cài đặt một ứng dụng python đơn giả</w:t>
      </w:r>
      <w:r w:rsidR="00FB60BF">
        <w:rPr>
          <w:rFonts w:ascii="Times New Roman" w:hAnsi="Times New Roman" w:cs="Times New Roman"/>
          <w:sz w:val="26"/>
          <w:szCs w:val="26"/>
        </w:rPr>
        <w:t>n</w:t>
      </w:r>
      <w:r w:rsidRPr="00226C45">
        <w:rPr>
          <w:rFonts w:ascii="Times New Roman" w:hAnsi="Times New Roman" w:cs="Times New Roman"/>
          <w:sz w:val="26"/>
          <w:szCs w:val="26"/>
        </w:rPr>
        <w:t xml:space="preserve">, không có </w:t>
      </w:r>
      <w:r>
        <w:rPr>
          <w:rFonts w:ascii="Times New Roman" w:hAnsi="Times New Roman" w:cs="Times New Roman"/>
          <w:sz w:val="26"/>
          <w:szCs w:val="26"/>
        </w:rPr>
        <w:t>CSDL</w:t>
      </w:r>
      <w:r w:rsidRPr="00226C45">
        <w:rPr>
          <w:rFonts w:ascii="Times New Roman" w:hAnsi="Times New Roman" w:cs="Times New Roman"/>
          <w:sz w:val="26"/>
          <w:szCs w:val="26"/>
        </w:rPr>
        <w:t xml:space="preserve"> hay đọc/ghi qua mạ</w:t>
      </w:r>
      <w:r>
        <w:rPr>
          <w:rFonts w:ascii="Times New Roman" w:hAnsi="Times New Roman" w:cs="Times New Roman"/>
          <w:sz w:val="26"/>
          <w:szCs w:val="26"/>
        </w:rPr>
        <w:t>ng, và cài webserver G</w:t>
      </w:r>
      <w:r w:rsidRPr="00226C45">
        <w:rPr>
          <w:rFonts w:ascii="Times New Roman" w:hAnsi="Times New Roman" w:cs="Times New Roman"/>
          <w:sz w:val="26"/>
          <w:szCs w:val="26"/>
        </w:rPr>
        <w:t>unicorn trên đó để chạy ứng dụ</w:t>
      </w:r>
      <w:r>
        <w:rPr>
          <w:rFonts w:ascii="Times New Roman" w:hAnsi="Times New Roman" w:cs="Times New Roman"/>
          <w:sz w:val="26"/>
          <w:szCs w:val="26"/>
        </w:rPr>
        <w:t>ng</w:t>
      </w:r>
      <w:r w:rsidRPr="00226C45">
        <w:rPr>
          <w:rFonts w:ascii="Times New Roman" w:hAnsi="Times New Roman" w:cs="Times New Roman"/>
          <w:sz w:val="26"/>
          <w:szCs w:val="26"/>
        </w:rPr>
        <w:t>.</w:t>
      </w:r>
    </w:p>
    <w:p w14:paraId="2FA785F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Dữ liệu tài nguyên mà ứng dụng python này khiến server tiêu thụ được theo dõi theo thời gian thực bằng công cụ Cadvisor và ghi lại vào </w:t>
      </w:r>
      <w:r>
        <w:rPr>
          <w:rFonts w:ascii="Times New Roman" w:hAnsi="Times New Roman" w:cs="Times New Roman"/>
          <w:sz w:val="26"/>
          <w:szCs w:val="26"/>
        </w:rPr>
        <w:t>CSDL</w:t>
      </w:r>
      <w:r w:rsidRPr="00226C45">
        <w:rPr>
          <w:rFonts w:ascii="Times New Roman" w:hAnsi="Times New Roman" w:cs="Times New Roman"/>
          <w:sz w:val="26"/>
          <w:szCs w:val="26"/>
        </w:rPr>
        <w:t xml:space="preserve"> Influxdb. Dữ liệu ghi lại trong Influxdb dưới dạng chuỗi thời gian với tần số lấy mẫu khoảng 47 lần/giây.</w:t>
      </w:r>
    </w:p>
    <w:p w14:paraId="48CA4D2F"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o request từ Jmeter, tôi sử dụng plugin Ultimate Thread Group của Jmeter.</w:t>
      </w:r>
    </w:p>
    <w:p w14:paraId="13FFEDBA" w14:textId="30D3180E"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Jmeter hoạt động dựa trên việc tạo các </w:t>
      </w:r>
      <w:r>
        <w:rPr>
          <w:rFonts w:ascii="Times New Roman" w:hAnsi="Times New Roman" w:cs="Times New Roman"/>
          <w:sz w:val="26"/>
          <w:szCs w:val="26"/>
        </w:rPr>
        <w:t>thread, các thread này có thể được coi là những</w:t>
      </w:r>
      <w:r w:rsidRPr="00226C45">
        <w:rPr>
          <w:rFonts w:ascii="Times New Roman" w:hAnsi="Times New Roman" w:cs="Times New Roman"/>
          <w:sz w:val="26"/>
          <w:szCs w:val="26"/>
        </w:rPr>
        <w:t xml:space="preserve"> người dùng ảo. Mỗi người dùng này thường được xác định sẵn hoạt động, quy định trong các controller chứa trong nó. Các controller định nghĩa:</w:t>
      </w:r>
    </w:p>
    <w:p w14:paraId="5C4FB06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Địa chỉ để gửi request đến.</w:t>
      </w:r>
    </w:p>
    <w:p w14:paraId="782ED28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Định nghĩa request được gửi.</w:t>
      </w:r>
    </w:p>
    <w:p w14:paraId="374F7BF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Tần suất gửi.</w:t>
      </w:r>
    </w:p>
    <w:p w14:paraId="7F5323AB"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Thời gian sống của mỗi người dùng, thời điểm bắt đầu  hoạt động cũng được quy định sẵn. </w:t>
      </w:r>
      <w:r>
        <w:rPr>
          <w:rFonts w:ascii="Times New Roman" w:hAnsi="Times New Roman" w:cs="Times New Roman"/>
          <w:sz w:val="26"/>
          <w:szCs w:val="26"/>
        </w:rPr>
        <w:t>Các quy định này được gọi chung là các</w:t>
      </w:r>
      <w:r w:rsidRPr="00226C45">
        <w:rPr>
          <w:rFonts w:ascii="Times New Roman" w:hAnsi="Times New Roman" w:cs="Times New Roman"/>
          <w:sz w:val="26"/>
          <w:szCs w:val="26"/>
        </w:rPr>
        <w:t xml:space="preserve"> kịch bản, và plugin Ultimate Thread Group là một plugin chạy các kịch bản này.</w:t>
      </w:r>
    </w:p>
    <w:p w14:paraId="338C43C5"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Kịch bản trong Ultimate Thread Group </w:t>
      </w:r>
      <w:r>
        <w:rPr>
          <w:rFonts w:ascii="Times New Roman" w:hAnsi="Times New Roman" w:cs="Times New Roman"/>
          <w:sz w:val="26"/>
          <w:szCs w:val="26"/>
        </w:rPr>
        <w:t>bao gồm các dòng, mỗi dòng lại được định nghĩa bởi 5 tham số:</w:t>
      </w:r>
    </w:p>
    <w:p w14:paraId="27109E9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tart Threads Count: số lượng thread dòng này tạo ra</w:t>
      </w:r>
      <w:r>
        <w:rPr>
          <w:rFonts w:ascii="Times New Roman" w:hAnsi="Times New Roman" w:cs="Times New Roman"/>
          <w:sz w:val="26"/>
          <w:szCs w:val="26"/>
        </w:rPr>
        <w:t>.</w:t>
      </w:r>
    </w:p>
    <w:p w14:paraId="43A06E9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 Initial Delay, sec: thời gian trễ </w:t>
      </w:r>
      <w:r>
        <w:rPr>
          <w:rFonts w:ascii="Times New Roman" w:hAnsi="Times New Roman" w:cs="Times New Roman"/>
          <w:sz w:val="26"/>
          <w:szCs w:val="26"/>
        </w:rPr>
        <w:t>trước</w:t>
      </w:r>
      <w:r w:rsidRPr="00226C45">
        <w:rPr>
          <w:rFonts w:ascii="Times New Roman" w:hAnsi="Times New Roman" w:cs="Times New Roman"/>
          <w:sz w:val="26"/>
          <w:szCs w:val="26"/>
        </w:rPr>
        <w:t xml:space="preserve"> khi các thread được tạo.</w:t>
      </w:r>
    </w:p>
    <w:p w14:paraId="7CBF034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tartup Time, sec: thời gian số thread của dòng tăng lên từ  0 đến khi đủ Start Threads Count.</w:t>
      </w:r>
    </w:p>
    <w:p w14:paraId="46EE6B2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Hold Load For, sec: thờ</w:t>
      </w:r>
      <w:r>
        <w:rPr>
          <w:rFonts w:ascii="Times New Roman" w:hAnsi="Times New Roman" w:cs="Times New Roman"/>
          <w:sz w:val="26"/>
          <w:szCs w:val="26"/>
        </w:rPr>
        <w:t xml:space="preserve">i gian các thread </w:t>
      </w:r>
      <w:r w:rsidRPr="00226C45">
        <w:rPr>
          <w:rFonts w:ascii="Times New Roman" w:hAnsi="Times New Roman" w:cs="Times New Roman"/>
          <w:sz w:val="26"/>
          <w:szCs w:val="26"/>
        </w:rPr>
        <w:t xml:space="preserve"> hoạt động</w:t>
      </w:r>
      <w:r>
        <w:rPr>
          <w:rFonts w:ascii="Times New Roman" w:hAnsi="Times New Roman" w:cs="Times New Roman"/>
          <w:sz w:val="26"/>
          <w:szCs w:val="26"/>
        </w:rPr>
        <w:t>.</w:t>
      </w:r>
    </w:p>
    <w:p w14:paraId="43918A43"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hutdown Time, sec: thời gian hủy, số lượng thread của dòng giảm xuống</w:t>
      </w:r>
      <w:r>
        <w:rPr>
          <w:rFonts w:ascii="Times New Roman" w:hAnsi="Times New Roman" w:cs="Times New Roman"/>
          <w:sz w:val="26"/>
          <w:szCs w:val="26"/>
        </w:rPr>
        <w:t xml:space="preserve"> từ Start Threads Count</w:t>
      </w:r>
      <w:r w:rsidRPr="00226C45">
        <w:rPr>
          <w:rFonts w:ascii="Times New Roman" w:hAnsi="Times New Roman" w:cs="Times New Roman"/>
          <w:sz w:val="26"/>
          <w:szCs w:val="26"/>
        </w:rPr>
        <w:t xml:space="preserve"> đến 0.</w:t>
      </w:r>
    </w:p>
    <w:p w14:paraId="4172170A"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Bằng cách kết hợp các dòng này tôi có thể quy định được số lượng thread hoạt động </w:t>
      </w:r>
      <w:r>
        <w:rPr>
          <w:rFonts w:ascii="Times New Roman" w:hAnsi="Times New Roman" w:cs="Times New Roman"/>
          <w:sz w:val="26"/>
          <w:szCs w:val="26"/>
        </w:rPr>
        <w:t>tại</w:t>
      </w:r>
      <w:r w:rsidRPr="00226C45">
        <w:rPr>
          <w:rFonts w:ascii="Times New Roman" w:hAnsi="Times New Roman" w:cs="Times New Roman"/>
          <w:sz w:val="26"/>
          <w:szCs w:val="26"/>
        </w:rPr>
        <w:t xml:space="preserve"> mỗi thời điểm.</w:t>
      </w:r>
    </w:p>
    <w:p w14:paraId="50EAA749" w14:textId="77777777" w:rsidR="001110EF" w:rsidRDefault="001110EF" w:rsidP="001110EF">
      <w:pPr>
        <w:pStyle w:val="Standard"/>
        <w:ind w:firstLine="567"/>
        <w:rPr>
          <w:rFonts w:ascii="Times New Roman" w:hAnsi="Times New Roman" w:cs="Times New Roman"/>
          <w:noProof/>
          <w:sz w:val="26"/>
          <w:szCs w:val="26"/>
        </w:rPr>
      </w:pPr>
      <w:r>
        <w:rPr>
          <w:rFonts w:ascii="Times New Roman" w:hAnsi="Times New Roman" w:cs="Times New Roman"/>
          <w:sz w:val="26"/>
          <w:szCs w:val="26"/>
        </w:rPr>
        <w:t>Ví dụ:</w:t>
      </w:r>
    </w:p>
    <w:p w14:paraId="55206E64" w14:textId="7983BA7A" w:rsidR="001110EF" w:rsidRDefault="00EA1426" w:rsidP="00625775">
      <w:pPr>
        <w:pStyle w:val="Standard"/>
        <w:keepNext/>
      </w:pPr>
      <w:r>
        <w:rPr>
          <w:noProof/>
        </w:rPr>
        <w:lastRenderedPageBreak/>
        <w:drawing>
          <wp:inline distT="0" distB="0" distL="0" distR="0" wp14:anchorId="0B67AAAE" wp14:editId="60B1F4CC">
            <wp:extent cx="6120130" cy="2723458"/>
            <wp:effectExtent l="0" t="0" r="0" b="1270"/>
            <wp:docPr id="65" name="Picture 65" descr="E:\work\doc\cloudscale\r\fix\jmeter-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work\doc\cloudscale\r\fix\jmeter-exampl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130" cy="2723458"/>
                    </a:xfrm>
                    <a:prstGeom prst="rect">
                      <a:avLst/>
                    </a:prstGeom>
                    <a:noFill/>
                    <a:ln>
                      <a:noFill/>
                    </a:ln>
                  </pic:spPr>
                </pic:pic>
              </a:graphicData>
            </a:graphic>
          </wp:inline>
        </w:drawing>
      </w:r>
    </w:p>
    <w:p w14:paraId="5837C81F" w14:textId="745DB786" w:rsidR="001110EF" w:rsidRDefault="001110EF" w:rsidP="001110EF">
      <w:pPr>
        <w:pStyle w:val="Caption"/>
        <w:rPr>
          <w:rFonts w:ascii="Times New Roman" w:hAnsi="Times New Roman" w:cs="Times New Roman"/>
          <w:sz w:val="26"/>
          <w:szCs w:val="26"/>
        </w:rPr>
      </w:pPr>
      <w:r>
        <w:t xml:space="preserve">Hình </w:t>
      </w:r>
      <w:r w:rsidR="00EA1426">
        <w:t>23</w:t>
      </w:r>
      <w:r>
        <w:t>: Ví dụ hoạt động của Ultimate Thread Group.</w:t>
      </w:r>
    </w:p>
    <w:p w14:paraId="6F05264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Ultimate Thread Group tôi định nghĩa 2 dòng như hình trên. Hình dưới là số lượng thread dự kiến theo thời gian, trục hoành là thời gian tính theo giây từ thời điểm khởi chạy kịch bản, trục tung là số lượng thread tương ứng.</w:t>
      </w:r>
    </w:p>
    <w:p w14:paraId="339A438A"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Trong thực tế, số lượng request gửi tới một server ứng dụng </w:t>
      </w:r>
      <w:r>
        <w:rPr>
          <w:rFonts w:ascii="Times New Roman" w:hAnsi="Times New Roman" w:cs="Times New Roman"/>
          <w:sz w:val="26"/>
          <w:szCs w:val="26"/>
        </w:rPr>
        <w:t>thường</w:t>
      </w:r>
      <w:r w:rsidRPr="00226C45">
        <w:rPr>
          <w:rFonts w:ascii="Times New Roman" w:hAnsi="Times New Roman" w:cs="Times New Roman"/>
          <w:sz w:val="26"/>
          <w:szCs w:val="26"/>
        </w:rPr>
        <w:t xml:space="preserve"> có sự lặp lại</w:t>
      </w:r>
      <w:r>
        <w:rPr>
          <w:rFonts w:ascii="Times New Roman" w:hAnsi="Times New Roman" w:cs="Times New Roman"/>
          <w:sz w:val="26"/>
          <w:szCs w:val="26"/>
        </w:rPr>
        <w:t xml:space="preserve"> (có chu kỳ)</w:t>
      </w:r>
      <w:r w:rsidRPr="00226C45">
        <w:rPr>
          <w:rFonts w:ascii="Times New Roman" w:hAnsi="Times New Roman" w:cs="Times New Roman"/>
          <w:sz w:val="26"/>
          <w:szCs w:val="26"/>
        </w:rPr>
        <w:t xml:space="preserve">, </w:t>
      </w:r>
      <w:r>
        <w:rPr>
          <w:rFonts w:ascii="Times New Roman" w:hAnsi="Times New Roman" w:cs="Times New Roman"/>
          <w:sz w:val="26"/>
          <w:szCs w:val="26"/>
        </w:rPr>
        <w:t>cũng như</w:t>
      </w:r>
      <w:r w:rsidRPr="00226C45">
        <w:rPr>
          <w:rFonts w:ascii="Times New Roman" w:hAnsi="Times New Roman" w:cs="Times New Roman"/>
          <w:sz w:val="26"/>
          <w:szCs w:val="26"/>
        </w:rPr>
        <w:t xml:space="preserve"> luôn có những </w:t>
      </w:r>
      <w:r>
        <w:rPr>
          <w:rFonts w:ascii="Times New Roman" w:hAnsi="Times New Roman" w:cs="Times New Roman"/>
          <w:sz w:val="26"/>
          <w:szCs w:val="26"/>
        </w:rPr>
        <w:t>ngẫu nhiên</w:t>
      </w:r>
      <w:r w:rsidRPr="00226C45">
        <w:rPr>
          <w:rFonts w:ascii="Times New Roman" w:hAnsi="Times New Roman" w:cs="Times New Roman"/>
          <w:sz w:val="26"/>
          <w:szCs w:val="26"/>
        </w:rPr>
        <w:t xml:space="preserve"> nhất định trong mỗi chu kỳ. Giả lập số lượng request với yêu cầu như trên là rất khó, vì cần phải vừa mô phỏng sự lặp lại này, vừa phải </w:t>
      </w:r>
      <w:r>
        <w:rPr>
          <w:rFonts w:ascii="Times New Roman" w:hAnsi="Times New Roman" w:cs="Times New Roman"/>
          <w:sz w:val="26"/>
          <w:szCs w:val="26"/>
        </w:rPr>
        <w:t xml:space="preserve">đảm bảo </w:t>
      </w:r>
      <w:r w:rsidRPr="00226C45">
        <w:rPr>
          <w:rFonts w:ascii="Times New Roman" w:hAnsi="Times New Roman" w:cs="Times New Roman"/>
          <w:sz w:val="26"/>
          <w:szCs w:val="26"/>
        </w:rPr>
        <w:t>số lượng request tạo ra phả</w:t>
      </w:r>
      <w:r>
        <w:rPr>
          <w:rFonts w:ascii="Times New Roman" w:hAnsi="Times New Roman" w:cs="Times New Roman"/>
          <w:sz w:val="26"/>
          <w:szCs w:val="26"/>
        </w:rPr>
        <w:t>i khách quan.</w:t>
      </w:r>
    </w:p>
    <w:p w14:paraId="401DE59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w:t>
      </w:r>
      <w:r>
        <w:rPr>
          <w:rFonts w:ascii="Times New Roman" w:hAnsi="Times New Roman" w:cs="Times New Roman"/>
          <w:sz w:val="26"/>
          <w:szCs w:val="26"/>
        </w:rPr>
        <w:t xml:space="preserve">tạo </w:t>
      </w:r>
      <w:r w:rsidRPr="00226C45">
        <w:rPr>
          <w:rFonts w:ascii="Times New Roman" w:hAnsi="Times New Roman" w:cs="Times New Roman"/>
          <w:sz w:val="26"/>
          <w:szCs w:val="26"/>
        </w:rPr>
        <w:t xml:space="preserve">ra kịch bản </w:t>
      </w:r>
      <w:r>
        <w:rPr>
          <w:rFonts w:ascii="Times New Roman" w:hAnsi="Times New Roman" w:cs="Times New Roman"/>
          <w:sz w:val="26"/>
          <w:szCs w:val="26"/>
        </w:rPr>
        <w:t xml:space="preserve">ví dụ </w:t>
      </w:r>
      <w:r w:rsidRPr="00226C45">
        <w:rPr>
          <w:rFonts w:ascii="Times New Roman" w:hAnsi="Times New Roman" w:cs="Times New Roman"/>
          <w:sz w:val="26"/>
          <w:szCs w:val="26"/>
        </w:rPr>
        <w:t>gồm n chu kỳ, tôi sử dụng một mẫu gồm 4 dòng và tạo ra n chu kỳ đó bằng cách tạo ra 4n dòng dựa trên mẫu này kết hợp với random các tham số.</w:t>
      </w:r>
    </w:p>
    <w:p w14:paraId="55FCBCBF"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ẫu ban đầu:</w:t>
      </w:r>
    </w:p>
    <w:p w14:paraId="5BE1D9C1"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Pattern = [</w:t>
      </w:r>
    </w:p>
    <w:p w14:paraId="026BB050"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10, 0, 120, 500, 200},</w:t>
      </w:r>
    </w:p>
    <w:p w14:paraId="78578F74"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22,85,100,20,150},</w:t>
      </w:r>
    </w:p>
    <w:p w14:paraId="52273D4B"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25,380,70,60,100},</w:t>
      </w:r>
    </w:p>
    <w:p w14:paraId="46674315"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15,280,80,10,30}</w:t>
      </w:r>
    </w:p>
    <w:p w14:paraId="0285587F" w14:textId="77777777" w:rsidR="001110E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w:t>
      </w:r>
    </w:p>
    <w:p w14:paraId="50A0A7C6"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Biểu diễn mẫu trong Jmeter.</w:t>
      </w:r>
      <w:r>
        <w:rPr>
          <w:rFonts w:ascii="Times New Roman" w:hAnsi="Times New Roman" w:cs="Times New Roman"/>
          <w:sz w:val="26"/>
          <w:szCs w:val="26"/>
        </w:rPr>
        <w:t xml:space="preserve"> </w:t>
      </w:r>
      <w:r w:rsidRPr="00226C45">
        <w:rPr>
          <w:rFonts w:ascii="Times New Roman" w:hAnsi="Times New Roman" w:cs="Times New Roman"/>
          <w:sz w:val="26"/>
          <w:szCs w:val="26"/>
        </w:rPr>
        <w:t>Các giá trị trong mảng tương ứng với các tham số (Start Threads Count, Initial Delay, Startup Time, Hold Load For, Shutdown Time).</w:t>
      </w:r>
    </w:p>
    <w:p w14:paraId="3E513425" w14:textId="772AC722"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5602B9E8" wp14:editId="2E5111F6">
            <wp:extent cx="6115050" cy="3133725"/>
            <wp:effectExtent l="0" t="0" r="0" b="9525"/>
            <wp:docPr id="80" name="Picture 80" descr="b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bd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14:paraId="4C4A386C" w14:textId="47C66BA5" w:rsidR="001110EF" w:rsidRPr="00751F0F" w:rsidRDefault="001110EF" w:rsidP="001110EF">
      <w:pPr>
        <w:pStyle w:val="Caption"/>
        <w:rPr>
          <w:rFonts w:ascii="Times New Roman" w:hAnsi="Times New Roman" w:cs="Times New Roman"/>
          <w:i w:val="0"/>
          <w:sz w:val="26"/>
          <w:szCs w:val="26"/>
        </w:rPr>
      </w:pPr>
      <w:r>
        <w:t xml:space="preserve">Hình </w:t>
      </w:r>
      <w:r w:rsidR="00EA1426">
        <w:t>24</w:t>
      </w:r>
      <w:r>
        <w:t>: Mẫu Pattern biểu diễn trong Jmeter.</w:t>
      </w:r>
    </w:p>
    <w:p w14:paraId="56635DED"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tạo ra kịch bản có độ dài chu kỳ bất kỳ, tôi co giãn </w:t>
      </w:r>
      <w:r>
        <w:rPr>
          <w:rFonts w:ascii="Times New Roman" w:hAnsi="Times New Roman" w:cs="Times New Roman"/>
          <w:sz w:val="26"/>
          <w:szCs w:val="26"/>
        </w:rPr>
        <w:t xml:space="preserve">tuyến tính </w:t>
      </w:r>
      <w:r w:rsidRPr="00226C45">
        <w:rPr>
          <w:rFonts w:ascii="Times New Roman" w:hAnsi="Times New Roman" w:cs="Times New Roman"/>
          <w:sz w:val="26"/>
          <w:szCs w:val="26"/>
        </w:rPr>
        <w:t>các tham số (Initial Delay, Startup Time, Hold Load For, Shutdown Time) bằng hệ số</w:t>
      </w:r>
      <w:r>
        <w:rPr>
          <w:rFonts w:ascii="Times New Roman" w:hAnsi="Times New Roman" w:cs="Times New Roman"/>
          <w:sz w:val="26"/>
          <w:szCs w:val="26"/>
        </w:rPr>
        <w:t xml:space="preserve"> periodTime.</w:t>
      </w:r>
    </w:p>
    <w:p w14:paraId="3D172D02"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tạo chu kỳ với số lượng request bất kỳ, tôi co giãn </w:t>
      </w:r>
      <w:r>
        <w:rPr>
          <w:rFonts w:ascii="Times New Roman" w:hAnsi="Times New Roman" w:cs="Times New Roman"/>
          <w:sz w:val="26"/>
          <w:szCs w:val="26"/>
        </w:rPr>
        <w:t xml:space="preserve">tuyến tính </w:t>
      </w:r>
      <w:r w:rsidRPr="00226C45">
        <w:rPr>
          <w:rFonts w:ascii="Times New Roman" w:hAnsi="Times New Roman" w:cs="Times New Roman"/>
          <w:sz w:val="26"/>
          <w:szCs w:val="26"/>
        </w:rPr>
        <w:t>tham số Start Threads Count bằng 4 hệ số nThread0, nThread1, nThread2, nThread3 tương ứng với 4 dòng của mẫ</w:t>
      </w:r>
      <w:r>
        <w:rPr>
          <w:rFonts w:ascii="Times New Roman" w:hAnsi="Times New Roman" w:cs="Times New Roman"/>
          <w:sz w:val="26"/>
          <w:szCs w:val="26"/>
        </w:rPr>
        <w:t>u.</w:t>
      </w:r>
    </w:p>
    <w:p w14:paraId="3D266C6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w:t>
      </w:r>
      <w:r>
        <w:rPr>
          <w:rFonts w:ascii="Times New Roman" w:hAnsi="Times New Roman" w:cs="Times New Roman"/>
          <w:sz w:val="26"/>
          <w:szCs w:val="26"/>
        </w:rPr>
        <w:t xml:space="preserve">o ra ngẫu nhiên </w:t>
      </w:r>
      <w:r w:rsidRPr="00226C45">
        <w:rPr>
          <w:rFonts w:ascii="Times New Roman" w:hAnsi="Times New Roman" w:cs="Times New Roman"/>
          <w:sz w:val="26"/>
          <w:szCs w:val="26"/>
        </w:rPr>
        <w:t>giữa các chu kỳ, với mỗi chu kỳ, tôi tạo ra 4 dòng kịch bản với các hệ số nThread0, nThread1, nThread2, nThread3 được lấy ngẫu nhiên trong một khoảng nhất định.</w:t>
      </w:r>
    </w:p>
    <w:p w14:paraId="0618D075"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Với việc kết hợp dùng 1 mẫu có sẵn kết hợp với tính ngẫu nhiên, tôi mong muốn rằng kịch bản mình tạo ra có đủ tính lặp lại lẫn ngẫu nhiên của dữ liệu trong thực tế.</w:t>
      </w:r>
    </w:p>
    <w:p w14:paraId="0101DEB7" w14:textId="2A0BC222" w:rsidR="001110EF" w:rsidRDefault="001110EF" w:rsidP="001110EF">
      <w:pPr>
        <w:pStyle w:val="Standard"/>
        <w:keepNext/>
      </w:pPr>
      <w:r>
        <w:rPr>
          <w:rFonts w:ascii="Times New Roman" w:hAnsi="Times New Roman" w:cs="Times New Roman"/>
          <w:noProof/>
          <w:sz w:val="26"/>
          <w:szCs w:val="26"/>
        </w:rPr>
        <w:drawing>
          <wp:inline distT="0" distB="0" distL="0" distR="0" wp14:anchorId="41A2EF4B" wp14:editId="7877E150">
            <wp:extent cx="6115050" cy="1752600"/>
            <wp:effectExtent l="0" t="0" r="0" b="0"/>
            <wp:docPr id="79" name="Picture 79" descr="b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bd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5050" cy="1752600"/>
                    </a:xfrm>
                    <a:prstGeom prst="rect">
                      <a:avLst/>
                    </a:prstGeom>
                    <a:noFill/>
                    <a:ln>
                      <a:noFill/>
                    </a:ln>
                  </pic:spPr>
                </pic:pic>
              </a:graphicData>
            </a:graphic>
          </wp:inline>
        </w:drawing>
      </w:r>
    </w:p>
    <w:p w14:paraId="3FC9CD86" w14:textId="367AEAB4" w:rsidR="001110EF" w:rsidRDefault="001110EF" w:rsidP="001110EF">
      <w:pPr>
        <w:pStyle w:val="Caption"/>
      </w:pPr>
      <w:r>
        <w:t xml:space="preserve">Hình </w:t>
      </w:r>
      <w:r w:rsidR="00EA1426">
        <w:t>25</w:t>
      </w:r>
      <w:r>
        <w:t xml:space="preserve">: </w:t>
      </w:r>
      <w:r w:rsidRPr="00997B3B">
        <w:t>Kịch bản tạo ra với 21 chu kỳ, mỗi chu kỳ dài 8 tiếng. Trục hoành là thời gian, trục tung là số lượng thread còn sống tại mỗi thời điểm.</w:t>
      </w:r>
    </w:p>
    <w:p w14:paraId="3BDE6C9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oàn bộ công việc sinh kịch bản được thử hiện bằng một chương trình java, tạo ra kịch bản và ghi vào file .jmx. Jmeter sẽ sử dụng kịch bản này (file .jmx) để giả lập người dùng theo số thread quy định trong kịch bản.</w:t>
      </w:r>
    </w:p>
    <w:p w14:paraId="5EF9ADA8"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tài nguyên CPU tiêu thụ của server thử nghiệm khi Jmeter gửi request theo thời gian thực được ghi lại bằng công cụ Cadvisor và CSDL Influxdb. Dữ liệu này như đã nói được lấy mẫu khoảng 47 lần mỗi giây. Dữ liệu đưa vào mạng neural để huấn luyện sẽ được lấy mẫu lại khoảng t phút (2, 4 … phút ) 1 lần tùy mô hình sử dụng.</w:t>
      </w:r>
    </w:p>
    <w:p w14:paraId="2B87F214"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Ví dụ dữ liệu được lấy mẫu 4 phút 1 lần vẽ bằng công cụ Grafana.</w:t>
      </w:r>
    </w:p>
    <w:p w14:paraId="195EC043" w14:textId="61B1CE58"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22C2ED4F" wp14:editId="74CFC47C">
            <wp:extent cx="6115050" cy="2181225"/>
            <wp:effectExtent l="0" t="0" r="0" b="9525"/>
            <wp:docPr id="78" name="Picture 78" descr="b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bd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5050" cy="2181225"/>
                    </a:xfrm>
                    <a:prstGeom prst="rect">
                      <a:avLst/>
                    </a:prstGeom>
                    <a:noFill/>
                    <a:ln>
                      <a:noFill/>
                    </a:ln>
                  </pic:spPr>
                </pic:pic>
              </a:graphicData>
            </a:graphic>
          </wp:inline>
        </w:drawing>
      </w:r>
    </w:p>
    <w:p w14:paraId="63027965" w14:textId="7AAD866D" w:rsidR="001110EF" w:rsidRPr="00226C45" w:rsidRDefault="001110EF" w:rsidP="001110EF">
      <w:pPr>
        <w:pStyle w:val="Caption"/>
        <w:rPr>
          <w:rFonts w:ascii="Times New Roman" w:hAnsi="Times New Roman" w:cs="Times New Roman"/>
          <w:sz w:val="26"/>
          <w:szCs w:val="26"/>
        </w:rPr>
      </w:pPr>
      <w:r>
        <w:t xml:space="preserve">Hình </w:t>
      </w:r>
      <w:r w:rsidR="00EA1426">
        <w:t>26</w:t>
      </w:r>
      <w:r>
        <w:t xml:space="preserve">: </w:t>
      </w:r>
      <w:r w:rsidRPr="00F47EF5">
        <w:t>Dữ liệu tài nguyên CPU tiêu thụ của server thử nghiệm được ghi lại bằng công cụ Cadvisor và CSDL Influxdb, lấy mẫu 4 phút 1 lần. Trục hoành là thời gian, trục tung là phần trăm CPU tiêu thụ</w:t>
      </w:r>
      <w:r>
        <w:t xml:space="preserve"> đưa về khoảng 0-1 (1 tương ứng 100%).</w:t>
      </w:r>
    </w:p>
    <w:p w14:paraId="70F7F43A"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Qua biểu đồ dữ liệu tài nguyên CPU tiêu thụ của server </w:t>
      </w:r>
      <w:r>
        <w:rPr>
          <w:rFonts w:ascii="Times New Roman" w:hAnsi="Times New Roman" w:cs="Times New Roman"/>
          <w:sz w:val="26"/>
          <w:szCs w:val="26"/>
        </w:rPr>
        <w:t>, c</w:t>
      </w:r>
      <w:r w:rsidRPr="00226C45">
        <w:rPr>
          <w:rFonts w:ascii="Times New Roman" w:hAnsi="Times New Roman" w:cs="Times New Roman"/>
          <w:sz w:val="26"/>
          <w:szCs w:val="26"/>
        </w:rPr>
        <w:t>ó thể thấy phần trăm CPU tiêu thụ của server thử nghiệm tỉ lệ thuận với số lượng request cần xử lý. Ví dụ tại chu kỳ đầu, để phục vụ 42 thread</w:t>
      </w:r>
      <w:r>
        <w:rPr>
          <w:rFonts w:ascii="Times New Roman" w:hAnsi="Times New Roman" w:cs="Times New Roman"/>
          <w:sz w:val="26"/>
          <w:szCs w:val="26"/>
        </w:rPr>
        <w:t xml:space="preserve"> của Jmeter</w:t>
      </w:r>
      <w:r w:rsidRPr="00226C45">
        <w:rPr>
          <w:rFonts w:ascii="Times New Roman" w:hAnsi="Times New Roman" w:cs="Times New Roman"/>
          <w:sz w:val="26"/>
          <w:szCs w:val="26"/>
        </w:rPr>
        <w:t xml:space="preserve"> gửi request</w:t>
      </w:r>
      <w:r>
        <w:rPr>
          <w:rFonts w:ascii="Times New Roman" w:hAnsi="Times New Roman" w:cs="Times New Roman"/>
          <w:sz w:val="26"/>
          <w:szCs w:val="26"/>
        </w:rPr>
        <w:t xml:space="preserve"> đến server</w:t>
      </w:r>
      <w:r w:rsidRPr="00226C45">
        <w:rPr>
          <w:rFonts w:ascii="Times New Roman" w:hAnsi="Times New Roman" w:cs="Times New Roman"/>
          <w:sz w:val="26"/>
          <w:szCs w:val="26"/>
        </w:rPr>
        <w:t xml:space="preserve"> sẽ tương tứng tiêu thụ 82% CPU, </w:t>
      </w:r>
      <w:r>
        <w:rPr>
          <w:rFonts w:ascii="Times New Roman" w:hAnsi="Times New Roman" w:cs="Times New Roman"/>
          <w:sz w:val="26"/>
          <w:szCs w:val="26"/>
        </w:rPr>
        <w:t>với</w:t>
      </w:r>
      <w:r w:rsidRPr="00226C45">
        <w:rPr>
          <w:rFonts w:ascii="Times New Roman" w:hAnsi="Times New Roman" w:cs="Times New Roman"/>
          <w:sz w:val="26"/>
          <w:szCs w:val="26"/>
        </w:rPr>
        <w:t xml:space="preserve"> 54 thread sẽ cần 87% CPU, nếu số thread chỉ là 6 thì chỉ 20% CPU tiêu thụ.</w:t>
      </w:r>
    </w:p>
    <w:p w14:paraId="73613B6B" w14:textId="77777777" w:rsidR="001110EF" w:rsidRPr="00226C45" w:rsidRDefault="001110EF" w:rsidP="001110EF">
      <w:pPr>
        <w:pStyle w:val="Standard"/>
        <w:ind w:firstLine="567"/>
        <w:rPr>
          <w:rFonts w:ascii="Times New Roman" w:hAnsi="Times New Roman" w:cs="Times New Roman"/>
          <w:sz w:val="26"/>
          <w:szCs w:val="26"/>
        </w:rPr>
      </w:pPr>
      <w:r>
        <w:rPr>
          <w:rFonts w:ascii="Times New Roman" w:hAnsi="Times New Roman" w:cs="Times New Roman"/>
          <w:sz w:val="26"/>
          <w:szCs w:val="26"/>
        </w:rPr>
        <w:t xml:space="preserve">Ta cũng </w:t>
      </w:r>
      <w:r w:rsidRPr="00226C45">
        <w:rPr>
          <w:rFonts w:ascii="Times New Roman" w:hAnsi="Times New Roman" w:cs="Times New Roman"/>
          <w:sz w:val="26"/>
          <w:szCs w:val="26"/>
        </w:rPr>
        <w:t>có thể thấy dữ liệu này vừa có tính chu kỳ (lặp lại) và vẫn đảm bảo tính ngẫu nhiên của dữ liệu tài nguyên tiêu thụ trên thực tế.</w:t>
      </w:r>
    </w:p>
    <w:p w14:paraId="74317CB7" w14:textId="77777777" w:rsidR="001110EF" w:rsidRPr="00226C45" w:rsidRDefault="001110EF" w:rsidP="001110EF">
      <w:pPr>
        <w:pStyle w:val="Standard"/>
        <w:rPr>
          <w:rFonts w:ascii="Times New Roman" w:hAnsi="Times New Roman" w:cs="Times New Roman"/>
          <w:sz w:val="26"/>
          <w:szCs w:val="26"/>
        </w:rPr>
      </w:pPr>
    </w:p>
    <w:p w14:paraId="298A7AA2" w14:textId="29AB1D5B" w:rsidR="001110EF" w:rsidRPr="00470089" w:rsidRDefault="00B56DB7" w:rsidP="00C423D6">
      <w:pPr>
        <w:pStyle w:val="CHeader4"/>
        <w:numPr>
          <w:ilvl w:val="0"/>
          <w:numId w:val="0"/>
        </w:numPr>
        <w:ind w:left="360" w:hanging="360"/>
      </w:pPr>
      <w:bookmarkStart w:id="104" w:name="_Toc490522385"/>
      <w:r>
        <w:t>2.2</w:t>
      </w:r>
      <w:r w:rsidR="00C423D6">
        <w:t>.</w:t>
      </w:r>
      <w:r w:rsidR="001110EF" w:rsidRPr="00470089">
        <w:t>3. Môi trường thử nghiệm.</w:t>
      </w:r>
      <w:bookmarkEnd w:id="104"/>
    </w:p>
    <w:p w14:paraId="408F5FF5" w14:textId="37B54F19" w:rsidR="001110EF" w:rsidRPr="00470089" w:rsidRDefault="00B56DB7" w:rsidP="00C423D6">
      <w:pPr>
        <w:pStyle w:val="CHeader5"/>
        <w:numPr>
          <w:ilvl w:val="0"/>
          <w:numId w:val="0"/>
        </w:numPr>
        <w:ind w:left="450" w:hanging="450"/>
      </w:pPr>
      <w:r>
        <w:t>2.2</w:t>
      </w:r>
      <w:r w:rsidR="00C423D6">
        <w:t>.</w:t>
      </w:r>
      <w:r w:rsidR="001110EF" w:rsidRPr="00470089">
        <w:t>3.1. Cài đặt.</w:t>
      </w:r>
    </w:p>
    <w:p w14:paraId="5761224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hạy hệ thống dự đoán và co giãn tài nguyên trên Ubuntu Server 16.04</w:t>
      </w:r>
    </w:p>
    <w:p w14:paraId="446DDE2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hạy Openstack Newton trên Ubuntu Server 16.04</w:t>
      </w:r>
    </w:p>
    <w:p w14:paraId="45F16E5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ông cụ Apache Jmeter và plugin Ultimate Thread Group để gửi request giả lập người dùng theo thời gian thực.</w:t>
      </w:r>
    </w:p>
    <w:p w14:paraId="5A23D5F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erver ảo đám mây thử nghiệm:</w:t>
      </w:r>
    </w:p>
    <w:p w14:paraId="2BD3C842"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o Cloud image: Ubuntu Server 16.04, flavor 1 vCPU, 1GB Ram, 5GB ổ</w:t>
      </w:r>
    </w:p>
    <w:p w14:paraId="76B664EA"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cứng.</w:t>
      </w:r>
    </w:p>
    <w:p w14:paraId="4E4A5626"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 xml:space="preserve">o Server thử nghiệm trên đó được </w:t>
      </w:r>
      <w:r>
        <w:rPr>
          <w:rFonts w:ascii="Times New Roman" w:hAnsi="Times New Roman" w:cs="Times New Roman"/>
          <w:sz w:val="26"/>
          <w:szCs w:val="26"/>
        </w:rPr>
        <w:t>cài web server G</w:t>
      </w:r>
      <w:r w:rsidRPr="00226C45">
        <w:rPr>
          <w:rFonts w:ascii="Times New Roman" w:hAnsi="Times New Roman" w:cs="Times New Roman"/>
          <w:sz w:val="26"/>
          <w:szCs w:val="26"/>
        </w:rPr>
        <w:t xml:space="preserve">unicorn để xử lý các request được gửi tới từ Jmeter, công vụ Cadvisor và CSDL Influxdb để theo </w:t>
      </w:r>
      <w:r>
        <w:rPr>
          <w:rFonts w:ascii="Times New Roman" w:hAnsi="Times New Roman" w:cs="Times New Roman"/>
          <w:sz w:val="26"/>
          <w:szCs w:val="26"/>
        </w:rPr>
        <w:t>dõi</w:t>
      </w:r>
      <w:r w:rsidRPr="00226C45">
        <w:rPr>
          <w:rFonts w:ascii="Times New Roman" w:hAnsi="Times New Roman" w:cs="Times New Roman"/>
          <w:sz w:val="26"/>
          <w:szCs w:val="26"/>
        </w:rPr>
        <w:t xml:space="preserve"> và ghi lại tài nguyên tiêu thụ của server thử nghiệm.</w:t>
      </w:r>
    </w:p>
    <w:p w14:paraId="14D7D449" w14:textId="05A5AD54" w:rsidR="001110EF" w:rsidRPr="00470089" w:rsidRDefault="00B56DB7" w:rsidP="00C423D6">
      <w:pPr>
        <w:pStyle w:val="CHeader5"/>
        <w:numPr>
          <w:ilvl w:val="0"/>
          <w:numId w:val="0"/>
        </w:numPr>
        <w:ind w:left="450" w:hanging="450"/>
      </w:pPr>
      <w:r>
        <w:t>2.2</w:t>
      </w:r>
      <w:r w:rsidR="00C423D6">
        <w:t>.</w:t>
      </w:r>
      <w:r w:rsidR="001110EF" w:rsidRPr="00470089">
        <w:t>3.2. Thiết lập chung.</w:t>
      </w:r>
    </w:p>
    <w:p w14:paraId="36F7BE40"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Cho phép tối đa 2 máy ảo đám mây một lúc (1 theo dõi, 1 giãn thêm, máy ảo giãn</w:t>
      </w:r>
    </w:p>
    <w:p w14:paraId="594A6CE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êm không được theo dõi).</w:t>
      </w:r>
    </w:p>
    <w:p w14:paraId="1740909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khuôn khổ thử nghiệm xoay quan phần trăm CPU tiêu thụ. Thử nghiệm quy</w:t>
      </w:r>
    </w:p>
    <w:p w14:paraId="22F8C7C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ịnh nếu phần trăm CPU lớn hơn 55% được coi là quá tải (tương đương 100%</w:t>
      </w:r>
    </w:p>
    <w:p w14:paraId="3D15EB79"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thực tế).</w:t>
      </w:r>
    </w:p>
    <w:p w14:paraId="0CF75F4C"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iết lập luật đơn giản để hủy bớt máy ảo khi tài nguyên tiêu thụ thấp: nếu phần</w:t>
      </w:r>
    </w:p>
    <w:p w14:paraId="090F8E0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ăm CPU nhỏ hơn 20% thì giảm bớt 1 máy ảo.</w:t>
      </w:r>
    </w:p>
    <w:p w14:paraId="34C8447D"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ạng neural được huấn luyện lại mỗi 8 tiếng một lần. Jmeter giả lập số lượng</w:t>
      </w:r>
    </w:p>
    <w:p w14:paraId="01F82DC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request theo chu kỳ 8 tiếng.</w:t>
      </w:r>
    </w:p>
    <w:p w14:paraId="28FFFD63"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Phương pháp PDGABP, tham số windowsize = 4, m = 1.</w:t>
      </w:r>
    </w:p>
    <w:p w14:paraId="7FA88240" w14:textId="736C09EF" w:rsidR="001110EF" w:rsidRPr="00470089" w:rsidRDefault="00B56DB7" w:rsidP="00C423D6">
      <w:pPr>
        <w:pStyle w:val="CHeader4"/>
        <w:numPr>
          <w:ilvl w:val="0"/>
          <w:numId w:val="0"/>
        </w:numPr>
        <w:ind w:left="360" w:hanging="360"/>
      </w:pPr>
      <w:bookmarkStart w:id="105" w:name="_Toc490522386"/>
      <w:r>
        <w:t>2.2</w:t>
      </w:r>
      <w:r w:rsidR="00C423D6">
        <w:t>.</w:t>
      </w:r>
      <w:r w:rsidR="001110EF" w:rsidRPr="00470089">
        <w:t>4. Thử nghiệm.</w:t>
      </w:r>
      <w:bookmarkEnd w:id="105"/>
    </w:p>
    <w:p w14:paraId="7E99C66F" w14:textId="5C99CA6F" w:rsidR="001110EF" w:rsidRPr="00470089" w:rsidRDefault="00B56DB7" w:rsidP="00C423D6">
      <w:pPr>
        <w:pStyle w:val="CHeader5"/>
        <w:numPr>
          <w:ilvl w:val="0"/>
          <w:numId w:val="0"/>
        </w:numPr>
        <w:ind w:left="450" w:hanging="450"/>
      </w:pPr>
      <w:r>
        <w:lastRenderedPageBreak/>
        <w:t>2.2</w:t>
      </w:r>
      <w:r w:rsidR="00C423D6">
        <w:t>.</w:t>
      </w:r>
      <w:r w:rsidR="001110EF" w:rsidRPr="00470089">
        <w:t>4.1. Thử nghiệm mô hình 4-4 trong trường hợp dữ liệu thay đổi đột ngột.</w:t>
      </w:r>
    </w:p>
    <w:p w14:paraId="6C5E93D2" w14:textId="77777777" w:rsidR="001110EF" w:rsidRPr="00226C45" w:rsidRDefault="001110EF" w:rsidP="001110EF">
      <w:pPr>
        <w:pStyle w:val="Standard"/>
        <w:ind w:firstLine="567"/>
        <w:rPr>
          <w:rFonts w:ascii="Times New Roman" w:hAnsi="Times New Roman" w:cs="Times New Roman"/>
          <w:sz w:val="26"/>
          <w:szCs w:val="26"/>
        </w:rPr>
      </w:pPr>
      <w:r w:rsidRPr="00FC1796">
        <w:rPr>
          <w:rFonts w:ascii="Times New Roman" w:hAnsi="Times New Roman" w:cs="Times New Roman"/>
          <w:b/>
          <w:i/>
          <w:sz w:val="26"/>
          <w:szCs w:val="26"/>
        </w:rPr>
        <w:t>Mô hình 4-4</w:t>
      </w:r>
      <w:r w:rsidRPr="00226C45">
        <w:rPr>
          <w:rFonts w:ascii="Times New Roman" w:hAnsi="Times New Roman" w:cs="Times New Roman"/>
          <w:sz w:val="26"/>
          <w:szCs w:val="26"/>
        </w:rPr>
        <w:t>: Dữ liệu lấy mẫu mỗi 4 phút 1 lần, dự đoán 4 phút tương lai.</w:t>
      </w:r>
    </w:p>
    <w:p w14:paraId="0359D71A"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ỗi điểm dữ liệu là phần trăm CPU tiêu thụ trung bình trong 4 phút. Sau mỗ</w:t>
      </w:r>
      <w:r>
        <w:rPr>
          <w:rFonts w:ascii="Times New Roman" w:hAnsi="Times New Roman" w:cs="Times New Roman"/>
          <w:sz w:val="26"/>
          <w:szCs w:val="26"/>
        </w:rPr>
        <w:t xml:space="preserve">i 4 phút, hệ thống </w:t>
      </w:r>
      <w:r w:rsidRPr="00226C45">
        <w:rPr>
          <w:rFonts w:ascii="Times New Roman" w:hAnsi="Times New Roman" w:cs="Times New Roman"/>
          <w:sz w:val="26"/>
          <w:szCs w:val="26"/>
        </w:rPr>
        <w:t>lấy dữ liệu mới và sử dụng để dự đoán 4 phút tương lai.</w:t>
      </w:r>
    </w:p>
    <w:p w14:paraId="289DC50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ục đích của thử nghiệm là  đánh giá độ hiệu quả của mô hình 4-4 khi dữ liệu thay đổi đột ngột qua nhiều lần cập nhật lại mạng neural.</w:t>
      </w:r>
    </w:p>
    <w:p w14:paraId="479B98EB"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sử dụng</w:t>
      </w:r>
      <w:r>
        <w:rPr>
          <w:rFonts w:ascii="Times New Roman" w:hAnsi="Times New Roman" w:cs="Times New Roman"/>
          <w:sz w:val="26"/>
          <w:szCs w:val="26"/>
        </w:rPr>
        <w:t xml:space="preserve"> để huấn luyện</w:t>
      </w:r>
      <w:r w:rsidRPr="00226C45">
        <w:rPr>
          <w:rFonts w:ascii="Times New Roman" w:hAnsi="Times New Roman" w:cs="Times New Roman"/>
          <w:sz w:val="26"/>
          <w:szCs w:val="26"/>
        </w:rPr>
        <w:t xml:space="preserve"> có độ dài khoảng gần 5 ngày.</w:t>
      </w:r>
    </w:p>
    <w:p w14:paraId="37465C3E" w14:textId="77777777" w:rsidR="001110EF" w:rsidRPr="00226C45" w:rsidRDefault="001110EF" w:rsidP="001110EF">
      <w:pPr>
        <w:pStyle w:val="Standard"/>
        <w:rPr>
          <w:rFonts w:ascii="Times New Roman" w:hAnsi="Times New Roman" w:cs="Times New Roman"/>
          <w:sz w:val="26"/>
          <w:szCs w:val="26"/>
        </w:rPr>
      </w:pPr>
    </w:p>
    <w:p w14:paraId="214D8D71" w14:textId="22449949" w:rsidR="001110EF" w:rsidRDefault="001110EF" w:rsidP="001110EF">
      <w:pPr>
        <w:pStyle w:val="Standard"/>
        <w:keepNext/>
      </w:pPr>
      <w:r>
        <w:rPr>
          <w:rFonts w:ascii="Times New Roman" w:hAnsi="Times New Roman" w:cs="Times New Roman"/>
          <w:noProof/>
          <w:sz w:val="26"/>
          <w:szCs w:val="26"/>
        </w:rPr>
        <w:drawing>
          <wp:inline distT="0" distB="0" distL="0" distR="0" wp14:anchorId="2B16BA1B" wp14:editId="6D9257F1">
            <wp:extent cx="6115050" cy="2352675"/>
            <wp:effectExtent l="0" t="0" r="0" b="9525"/>
            <wp:docPr id="77" name="Picture 77" descr="b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bd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2352675"/>
                    </a:xfrm>
                    <a:prstGeom prst="rect">
                      <a:avLst/>
                    </a:prstGeom>
                    <a:noFill/>
                    <a:ln>
                      <a:noFill/>
                    </a:ln>
                  </pic:spPr>
                </pic:pic>
              </a:graphicData>
            </a:graphic>
          </wp:inline>
        </w:drawing>
      </w:r>
    </w:p>
    <w:p w14:paraId="3737F680" w14:textId="34D1E159" w:rsidR="001110EF" w:rsidRPr="00226C45" w:rsidRDefault="001110EF" w:rsidP="001110EF">
      <w:pPr>
        <w:pStyle w:val="Caption"/>
        <w:rPr>
          <w:rFonts w:ascii="Times New Roman" w:hAnsi="Times New Roman" w:cs="Times New Roman"/>
          <w:sz w:val="26"/>
          <w:szCs w:val="26"/>
        </w:rPr>
      </w:pPr>
      <w:r>
        <w:t xml:space="preserve">Hình </w:t>
      </w:r>
      <w:r w:rsidR="00EA1426">
        <w:t>27</w:t>
      </w:r>
      <w:r>
        <w:t>:</w:t>
      </w:r>
      <w:r w:rsidRPr="00243D57">
        <w:t xml:space="preserve"> Dữ liệu phần trăm CPU tiêu thụ dùng trong mô hình 4-4, lấy mẫu mỗi 4 phút 1 lần, độ dài khoảng 5 ngày. Trục hoành là điểm dữ liệu, trục tung là phần trăm CPU đưa về khoảng 0-1.</w:t>
      </w:r>
    </w:p>
    <w:p w14:paraId="78F86D28" w14:textId="77777777" w:rsidR="001110EF" w:rsidRPr="00470089" w:rsidRDefault="001110EF" w:rsidP="001110EF">
      <w:pPr>
        <w:pStyle w:val="Standard"/>
        <w:rPr>
          <w:rFonts w:ascii="Times New Roman" w:hAnsi="Times New Roman" w:cs="Times New Roman"/>
          <w:b/>
          <w:sz w:val="26"/>
          <w:szCs w:val="26"/>
        </w:rPr>
      </w:pPr>
      <w:r w:rsidRPr="00470089">
        <w:rPr>
          <w:rFonts w:ascii="Times New Roman" w:hAnsi="Times New Roman" w:cs="Times New Roman"/>
          <w:b/>
          <w:sz w:val="26"/>
          <w:szCs w:val="26"/>
        </w:rPr>
        <w:t>Kịch bản thử nghiệm:</w:t>
      </w:r>
    </w:p>
    <w:p w14:paraId="6D807D8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ử nghiệm trong 24 giờ, 3 lần cập nhật mạng neural (8 tiếng cập nhật 1 lần).</w:t>
      </w:r>
    </w:p>
    <w:p w14:paraId="755BC64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o được dữ liệu thay đổi đột ngột, ở đây tôi chạy một chương trình Jmeter biệt lập với chương trình Jmeter chạy kịch bản đã có, sử dụng Ultimate Thread Group với tham số như hình dưới để giả lập khoả</w:t>
      </w:r>
      <w:r>
        <w:rPr>
          <w:rFonts w:ascii="Times New Roman" w:hAnsi="Times New Roman" w:cs="Times New Roman"/>
          <w:sz w:val="26"/>
          <w:szCs w:val="26"/>
        </w:rPr>
        <w:t>ng tối đa 30</w:t>
      </w:r>
      <w:r w:rsidRPr="00226C45">
        <w:rPr>
          <w:rFonts w:ascii="Times New Roman" w:hAnsi="Times New Roman" w:cs="Times New Roman"/>
          <w:sz w:val="26"/>
          <w:szCs w:val="26"/>
        </w:rPr>
        <w:t xml:space="preserve"> thread gửi request tới server thử nghiệm trong khoảng 40 phút. Việc này được thực hiện trong mỗi 8 tiếng một lần.</w:t>
      </w:r>
    </w:p>
    <w:p w14:paraId="5CD395B2" w14:textId="2A92AE4B"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21EE5F73" wp14:editId="3DF63D19">
            <wp:extent cx="6115050" cy="4133850"/>
            <wp:effectExtent l="0" t="0" r="0" b="0"/>
            <wp:docPr id="76" name="Picture 76" descr="b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bd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4133850"/>
                    </a:xfrm>
                    <a:prstGeom prst="rect">
                      <a:avLst/>
                    </a:prstGeom>
                    <a:noFill/>
                    <a:ln>
                      <a:noFill/>
                    </a:ln>
                  </pic:spPr>
                </pic:pic>
              </a:graphicData>
            </a:graphic>
          </wp:inline>
        </w:drawing>
      </w:r>
    </w:p>
    <w:p w14:paraId="3C22B524" w14:textId="5C2B5CD9" w:rsidR="001110EF" w:rsidRDefault="001110EF" w:rsidP="001110EF">
      <w:pPr>
        <w:pStyle w:val="Caption"/>
        <w:rPr>
          <w:rFonts w:ascii="Times New Roman" w:hAnsi="Times New Roman" w:cs="Times New Roman"/>
          <w:noProof/>
          <w:sz w:val="26"/>
          <w:szCs w:val="26"/>
        </w:rPr>
      </w:pPr>
      <w:r>
        <w:t xml:space="preserve">Hình </w:t>
      </w:r>
      <w:r w:rsidR="00EA1426">
        <w:t>28</w:t>
      </w:r>
      <w:r w:rsidR="00A24CB2">
        <w:fldChar w:fldCharType="begin"/>
      </w:r>
      <w:r w:rsidR="00A24CB2">
        <w:instrText xml:space="preserve"> SEQ Hình \* ARABIC </w:instrText>
      </w:r>
      <w:r w:rsidR="00A24CB2">
        <w:fldChar w:fldCharType="end"/>
      </w:r>
      <w:r>
        <w:t xml:space="preserve">: </w:t>
      </w:r>
      <w:r w:rsidRPr="001E01B2">
        <w:t>Kịch bản thread đột biến gửi tới server thử nghiệm.</w:t>
      </w:r>
    </w:p>
    <w:p w14:paraId="1A8BFA00" w14:textId="77777777" w:rsidR="001110EF" w:rsidRPr="00226C45" w:rsidRDefault="001110EF" w:rsidP="001110EF">
      <w:pPr>
        <w:pStyle w:val="Standard"/>
        <w:rPr>
          <w:rFonts w:ascii="Times New Roman" w:hAnsi="Times New Roman" w:cs="Times New Roman"/>
          <w:sz w:val="26"/>
          <w:szCs w:val="26"/>
        </w:rPr>
      </w:pPr>
    </w:p>
    <w:p w14:paraId="07029643" w14:textId="77777777" w:rsidR="001110EF" w:rsidRDefault="001110EF" w:rsidP="001110EF">
      <w:pPr>
        <w:pStyle w:val="Standard"/>
        <w:rPr>
          <w:rFonts w:ascii="Times New Roman" w:hAnsi="Times New Roman" w:cs="Times New Roman"/>
          <w:sz w:val="26"/>
          <w:szCs w:val="26"/>
        </w:rPr>
      </w:pPr>
      <w:r w:rsidRPr="004C662B">
        <w:rPr>
          <w:rFonts w:ascii="Times New Roman" w:hAnsi="Times New Roman" w:cs="Times New Roman"/>
          <w:b/>
          <w:sz w:val="26"/>
          <w:szCs w:val="26"/>
        </w:rPr>
        <w:t>Kết quả thử nghiệm qua 3 lần cập nhật mạng neural</w:t>
      </w:r>
      <w:r w:rsidRPr="00226C45">
        <w:rPr>
          <w:rFonts w:ascii="Times New Roman" w:hAnsi="Times New Roman" w:cs="Times New Roman"/>
          <w:sz w:val="26"/>
          <w:szCs w:val="26"/>
        </w:rPr>
        <w:t>:</w:t>
      </w:r>
    </w:p>
    <w:p w14:paraId="094B4E07" w14:textId="5E945A59" w:rsidR="001110EF" w:rsidRDefault="001110EF" w:rsidP="001110EF">
      <w:pPr>
        <w:pStyle w:val="Standard"/>
        <w:keepNext/>
      </w:pPr>
      <w:r>
        <w:rPr>
          <w:rFonts w:ascii="Times New Roman" w:hAnsi="Times New Roman" w:cs="Times New Roman"/>
          <w:noProof/>
          <w:sz w:val="26"/>
          <w:szCs w:val="26"/>
        </w:rPr>
        <w:drawing>
          <wp:inline distT="0" distB="0" distL="0" distR="0" wp14:anchorId="50D076C0" wp14:editId="1BE941F7">
            <wp:extent cx="6105525" cy="3067050"/>
            <wp:effectExtent l="0" t="0" r="9525" b="0"/>
            <wp:docPr id="75" name="Picture 75" descr="t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tn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28FD132C" w14:textId="3B593C7C" w:rsidR="001110EF" w:rsidRPr="00470089" w:rsidRDefault="001110EF" w:rsidP="001110EF">
      <w:pPr>
        <w:pStyle w:val="Standard"/>
        <w:rPr>
          <w:rFonts w:ascii="Times New Roman" w:hAnsi="Times New Roman" w:cs="Times New Roman"/>
          <w:i/>
          <w:sz w:val="26"/>
          <w:szCs w:val="26"/>
        </w:rPr>
      </w:pPr>
      <w:r w:rsidRPr="00470089">
        <w:rPr>
          <w:i/>
        </w:rPr>
        <w:t xml:space="preserve">Hình </w:t>
      </w:r>
      <w:r w:rsidR="00EA1426">
        <w:rPr>
          <w:i/>
        </w:rPr>
        <w:t>29</w:t>
      </w:r>
      <w:r w:rsidRPr="00470089">
        <w:rPr>
          <w:i/>
        </w:rPr>
        <w:t xml:space="preserve">: </w:t>
      </w:r>
      <w:r w:rsidRPr="00470089">
        <w:rPr>
          <w:rFonts w:ascii="Times New Roman" w:hAnsi="Times New Roman" w:cs="Times New Roman"/>
          <w:i/>
          <w:sz w:val="26"/>
          <w:szCs w:val="26"/>
        </w:rPr>
        <w:t>Kết quả thử nghiệm mô hình 4-4.</w:t>
      </w:r>
    </w:p>
    <w:p w14:paraId="0FD55468" w14:textId="77777777" w:rsidR="001110EF"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 xml:space="preserve">Trục hoành: thời gian. </w:t>
      </w:r>
    </w:p>
    <w:p w14:paraId="0613CFF5" w14:textId="18B9237A"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 xml:space="preserve">Trục </w:t>
      </w:r>
      <w:r w:rsidR="00DF1D76">
        <w:rPr>
          <w:rFonts w:ascii="Times New Roman" w:hAnsi="Times New Roman" w:cs="Times New Roman"/>
          <w:i/>
          <w:sz w:val="26"/>
          <w:szCs w:val="26"/>
        </w:rPr>
        <w:t>tung</w:t>
      </w:r>
      <w:r w:rsidRPr="00470089">
        <w:rPr>
          <w:rFonts w:ascii="Times New Roman" w:hAnsi="Times New Roman" w:cs="Times New Roman"/>
          <w:i/>
          <w:sz w:val="26"/>
          <w:szCs w:val="26"/>
        </w:rPr>
        <w:t>: phần trăm CPU tiêu thụ trong khoảng 0-1.</w:t>
      </w:r>
    </w:p>
    <w:p w14:paraId="411DA9FE"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Đường màu đỏ: phần trăm CPU tiêu thụ của server thử nghiệm, lấy mẫu 4 phút/lần.</w:t>
      </w:r>
    </w:p>
    <w:p w14:paraId="2A0F53C2"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Đường màu xanh nét đứt: phần trăm CPU dự đoán bằng phương pháp PD GABP, dự đoán sau trước 4 phút.</w:t>
      </w:r>
    </w:p>
    <w:p w14:paraId="290D1531"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Hình tròn đen: Giá trị x: thời điểm phát hiện và tạo thêm máy ảo giãn tài nguyên.</w:t>
      </w:r>
    </w:p>
    <w:p w14:paraId="75F2B8DD"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lastRenderedPageBreak/>
        <w:tab/>
      </w:r>
      <w:r w:rsidRPr="00470089">
        <w:rPr>
          <w:rFonts w:ascii="Times New Roman" w:hAnsi="Times New Roman" w:cs="Times New Roman"/>
          <w:i/>
          <w:sz w:val="26"/>
          <w:szCs w:val="26"/>
        </w:rPr>
        <w:tab/>
        <w:t>Giá trị y: giá trị phần trăm CPU tiêu thụ tại thời điểm x.</w:t>
      </w:r>
    </w:p>
    <w:p w14:paraId="7BAADBBC"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Hình tam giác đen: Giá trị x: thời điểm phát hiện và xóa bớt máy ảo co tài nguyên.</w:t>
      </w:r>
    </w:p>
    <w:p w14:paraId="64BCB940"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ab/>
      </w:r>
      <w:r w:rsidRPr="00470089">
        <w:rPr>
          <w:rFonts w:ascii="Times New Roman" w:hAnsi="Times New Roman" w:cs="Times New Roman"/>
          <w:i/>
          <w:sz w:val="26"/>
          <w:szCs w:val="26"/>
        </w:rPr>
        <w:tab/>
        <w:t xml:space="preserve">       </w:t>
      </w:r>
      <w:r>
        <w:rPr>
          <w:rFonts w:ascii="Times New Roman" w:hAnsi="Times New Roman" w:cs="Times New Roman"/>
          <w:i/>
          <w:sz w:val="26"/>
          <w:szCs w:val="26"/>
        </w:rPr>
        <w:t xml:space="preserve">  </w:t>
      </w:r>
      <w:r w:rsidRPr="00470089">
        <w:rPr>
          <w:rFonts w:ascii="Times New Roman" w:hAnsi="Times New Roman" w:cs="Times New Roman"/>
          <w:i/>
          <w:sz w:val="26"/>
          <w:szCs w:val="26"/>
        </w:rPr>
        <w:t xml:space="preserve"> Giá trị y: giá trị phần trăm CPU tiêu thụ tại thời điểm x.</w:t>
      </w:r>
    </w:p>
    <w:p w14:paraId="371BB321" w14:textId="77777777" w:rsidR="001110EF" w:rsidRPr="00226C45" w:rsidRDefault="001110EF" w:rsidP="001110EF">
      <w:pPr>
        <w:pStyle w:val="Standard"/>
        <w:rPr>
          <w:rFonts w:ascii="Times New Roman" w:hAnsi="Times New Roman" w:cs="Times New Roman"/>
          <w:sz w:val="26"/>
          <w:szCs w:val="26"/>
        </w:rPr>
      </w:pPr>
    </w:p>
    <w:p w14:paraId="3CB3BB86" w14:textId="77777777" w:rsidR="001110EF" w:rsidRPr="004C662B" w:rsidRDefault="001110EF" w:rsidP="001110EF">
      <w:pPr>
        <w:pStyle w:val="Standard"/>
        <w:rPr>
          <w:rFonts w:ascii="Times New Roman" w:hAnsi="Times New Roman" w:cs="Times New Roman"/>
          <w:b/>
          <w:sz w:val="26"/>
          <w:szCs w:val="26"/>
          <w:u w:val="single"/>
        </w:rPr>
      </w:pPr>
      <w:r w:rsidRPr="004C662B">
        <w:rPr>
          <w:rFonts w:ascii="Times New Roman" w:hAnsi="Times New Roman" w:cs="Times New Roman"/>
          <w:b/>
          <w:sz w:val="26"/>
          <w:szCs w:val="26"/>
          <w:u w:val="single"/>
        </w:rPr>
        <w:t>Cập nhật lần 1:</w:t>
      </w:r>
    </w:p>
    <w:p w14:paraId="562DE8E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dữ liệu trình bày ở trên.</w:t>
      </w:r>
    </w:p>
    <w:p w14:paraId="3A4CF555" w14:textId="77777777" w:rsidR="001110EF" w:rsidRPr="00226C45" w:rsidRDefault="001110EF" w:rsidP="001110EF">
      <w:pPr>
        <w:pStyle w:val="Standard"/>
        <w:rPr>
          <w:rFonts w:ascii="Times New Roman" w:hAnsi="Times New Roman" w:cs="Times New Roman"/>
          <w:sz w:val="26"/>
          <w:szCs w:val="26"/>
        </w:rPr>
      </w:pPr>
    </w:p>
    <w:p w14:paraId="356C8AAE" w14:textId="77777777" w:rsidR="001110EF" w:rsidRPr="004C662B" w:rsidRDefault="001110EF" w:rsidP="001110EF">
      <w:pPr>
        <w:pStyle w:val="Standard"/>
        <w:rPr>
          <w:rFonts w:ascii="Times New Roman" w:hAnsi="Times New Roman" w:cs="Times New Roman"/>
          <w:b/>
          <w:sz w:val="26"/>
          <w:szCs w:val="26"/>
        </w:rPr>
      </w:pPr>
      <w:r w:rsidRPr="004C662B">
        <w:rPr>
          <w:rFonts w:ascii="Times New Roman" w:hAnsi="Times New Roman" w:cs="Times New Roman"/>
          <w:b/>
          <w:sz w:val="26"/>
          <w:szCs w:val="26"/>
        </w:rPr>
        <w:t>Tìm chu kỳ:</w:t>
      </w:r>
    </w:p>
    <w:p w14:paraId="2011160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ử dụng thuật toán AUTO PERIOD.</w:t>
      </w:r>
    </w:p>
    <w:p w14:paraId="4A868B5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họn threshold = 0.2. Tần số lấy mẫu fs=360 (360 điểm tương ứng 1 ngày).</w:t>
      </w:r>
    </w:p>
    <w:p w14:paraId="269D6EEA"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Hình 9</w:t>
      </w:r>
      <w:r w:rsidRPr="00226C45">
        <w:rPr>
          <w:rFonts w:ascii="Times New Roman" w:hAnsi="Times New Roman" w:cs="Times New Roman"/>
          <w:sz w:val="26"/>
          <w:szCs w:val="26"/>
        </w:rPr>
        <w:t xml:space="preserve"> biểu diễn periodogram của dữ liệu huấn luyện. Các điể</w:t>
      </w:r>
      <w:r>
        <w:rPr>
          <w:rFonts w:ascii="Times New Roman" w:hAnsi="Times New Roman" w:cs="Times New Roman"/>
          <w:sz w:val="26"/>
          <w:szCs w:val="26"/>
        </w:rPr>
        <w:t xml:space="preserve">m tròn màu xanh trên hình 9 </w:t>
      </w:r>
      <w:r w:rsidRPr="00226C45">
        <w:rPr>
          <w:rFonts w:ascii="Times New Roman" w:hAnsi="Times New Roman" w:cs="Times New Roman"/>
          <w:sz w:val="26"/>
          <w:szCs w:val="26"/>
        </w:rPr>
        <w:t>là các điểm cực trị có Power &gt; threshold * max(Power).</w:t>
      </w:r>
    </w:p>
    <w:p w14:paraId="00B4D1B7"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Hình 10</w:t>
      </w:r>
      <w:r w:rsidRPr="00226C45">
        <w:rPr>
          <w:rFonts w:ascii="Times New Roman" w:hAnsi="Times New Roman" w:cs="Times New Roman"/>
          <w:sz w:val="26"/>
          <w:szCs w:val="26"/>
        </w:rPr>
        <w:t xml:space="preserve"> biểu diễn hàm</w:t>
      </w:r>
      <w:r>
        <w:rPr>
          <w:rFonts w:ascii="Times New Roman" w:hAnsi="Times New Roman" w:cs="Times New Roman"/>
          <w:sz w:val="26"/>
          <w:szCs w:val="26"/>
        </w:rPr>
        <w:t xml:space="preserve"> tự</w:t>
      </w:r>
      <w:r w:rsidRPr="00226C45">
        <w:rPr>
          <w:rFonts w:ascii="Times New Roman" w:hAnsi="Times New Roman" w:cs="Times New Roman"/>
          <w:sz w:val="26"/>
          <w:szCs w:val="26"/>
        </w:rPr>
        <w:t xml:space="preserve"> tương quan ACF của dữ liệu huấn l</w:t>
      </w:r>
      <w:r>
        <w:rPr>
          <w:rFonts w:ascii="Times New Roman" w:hAnsi="Times New Roman" w:cs="Times New Roman"/>
          <w:sz w:val="26"/>
          <w:szCs w:val="26"/>
        </w:rPr>
        <w:t>uyện</w:t>
      </w:r>
      <w:r w:rsidRPr="00226C45">
        <w:rPr>
          <w:rFonts w:ascii="Times New Roman" w:hAnsi="Times New Roman" w:cs="Times New Roman"/>
          <w:sz w:val="26"/>
          <w:szCs w:val="26"/>
        </w:rPr>
        <w:t>. Các điể</w:t>
      </w:r>
      <w:r>
        <w:rPr>
          <w:rFonts w:ascii="Times New Roman" w:hAnsi="Times New Roman" w:cs="Times New Roman"/>
          <w:sz w:val="26"/>
          <w:szCs w:val="26"/>
        </w:rPr>
        <w:t>m tròn màu xanh trên hình 10</w:t>
      </w:r>
      <w:r w:rsidRPr="00226C45">
        <w:rPr>
          <w:rFonts w:ascii="Times New Roman" w:hAnsi="Times New Roman" w:cs="Times New Roman"/>
          <w:sz w:val="26"/>
          <w:szCs w:val="26"/>
        </w:rPr>
        <w:t xml:space="preserve"> là các chu kỳ tìm được ở</w:t>
      </w:r>
      <w:r>
        <w:rPr>
          <w:rFonts w:ascii="Times New Roman" w:hAnsi="Times New Roman" w:cs="Times New Roman"/>
          <w:sz w:val="26"/>
          <w:szCs w:val="26"/>
        </w:rPr>
        <w:t xml:space="preserve"> hình 9</w:t>
      </w:r>
      <w:r w:rsidRPr="00226C45">
        <w:rPr>
          <w:rFonts w:ascii="Times New Roman" w:hAnsi="Times New Roman" w:cs="Times New Roman"/>
          <w:sz w:val="26"/>
          <w:szCs w:val="26"/>
        </w:rPr>
        <w:t>.</w:t>
      </w:r>
    </w:p>
    <w:p w14:paraId="33DE10A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huật toán AUTO PERIOD</w:t>
      </w:r>
      <w:r>
        <w:rPr>
          <w:rFonts w:ascii="Times New Roman" w:hAnsi="Times New Roman" w:cs="Times New Roman"/>
          <w:sz w:val="26"/>
          <w:szCs w:val="26"/>
        </w:rPr>
        <w:t xml:space="preserve"> tính periodogram để</w:t>
      </w:r>
      <w:r w:rsidRPr="00226C45">
        <w:rPr>
          <w:rFonts w:ascii="Times New Roman" w:hAnsi="Times New Roman" w:cs="Times New Roman"/>
          <w:sz w:val="26"/>
          <w:szCs w:val="26"/>
        </w:rPr>
        <w:t xml:space="preserve"> tìm các chu kỳ có khả năng là chu kỳ đúng, sau đó </w:t>
      </w:r>
      <w:r>
        <w:rPr>
          <w:rFonts w:ascii="Times New Roman" w:hAnsi="Times New Roman" w:cs="Times New Roman"/>
          <w:sz w:val="26"/>
          <w:szCs w:val="26"/>
        </w:rPr>
        <w:t>tính</w:t>
      </w:r>
      <w:r w:rsidRPr="00226C45">
        <w:rPr>
          <w:rFonts w:ascii="Times New Roman" w:hAnsi="Times New Roman" w:cs="Times New Roman"/>
          <w:sz w:val="26"/>
          <w:szCs w:val="26"/>
        </w:rPr>
        <w:t xml:space="preserve"> ACF và kiểm tra lại và chọn ra chu kỳ phù hợp nhất.</w:t>
      </w:r>
    </w:p>
    <w:p w14:paraId="6930BE56"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AUTO PERIOD, 2 chu kỳ tìm được ở bước 1 đều không phải là chu kỳ phù hợp.</w:t>
      </w:r>
    </w:p>
    <w:p w14:paraId="0E02EA62"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o đó, dữ liệu huấn luyện là không có chu kỳ.</w:t>
      </w:r>
    </w:p>
    <w:p w14:paraId="20E67A82"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5E9C813B" wp14:editId="35169983">
            <wp:extent cx="4603750" cy="4391025"/>
            <wp:effectExtent l="0" t="0" r="6350" b="9525"/>
            <wp:docPr id="9" name="Picture 9" descr="E:\work\doc\cloudscale\r\fix\t_01_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doc\cloudscale\r\fix\t_01_u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03750" cy="4391025"/>
                    </a:xfrm>
                    <a:prstGeom prst="rect">
                      <a:avLst/>
                    </a:prstGeom>
                    <a:noFill/>
                    <a:ln>
                      <a:noFill/>
                    </a:ln>
                  </pic:spPr>
                </pic:pic>
              </a:graphicData>
            </a:graphic>
          </wp:inline>
        </w:drawing>
      </w:r>
    </w:p>
    <w:p w14:paraId="44F69CF3" w14:textId="5DD6ED4F"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0</w:t>
      </w:r>
      <w:r w:rsidRPr="00226C45">
        <w:rPr>
          <w:rFonts w:ascii="Times New Roman" w:hAnsi="Times New Roman" w:cs="Times New Roman"/>
          <w:sz w:val="26"/>
          <w:szCs w:val="26"/>
        </w:rPr>
        <w:t>: Kết quả thử nghiệm mô hình 4-4 lần cập nhật 1.</w:t>
      </w:r>
    </w:p>
    <w:p w14:paraId="43EFFA4F" w14:textId="77777777" w:rsidR="001110EF" w:rsidRPr="00226C45" w:rsidRDefault="001110EF" w:rsidP="001110EF">
      <w:pPr>
        <w:pStyle w:val="Standard"/>
        <w:rPr>
          <w:rFonts w:ascii="Times New Roman" w:hAnsi="Times New Roman" w:cs="Times New Roman"/>
          <w:sz w:val="26"/>
          <w:szCs w:val="26"/>
        </w:rPr>
      </w:pPr>
    </w:p>
    <w:p w14:paraId="68626EFB" w14:textId="77777777" w:rsidR="001110EF" w:rsidRPr="00226C45" w:rsidRDefault="001110EF" w:rsidP="001110EF">
      <w:pPr>
        <w:pStyle w:val="Standard"/>
        <w:rPr>
          <w:rFonts w:ascii="Times New Roman" w:hAnsi="Times New Roman" w:cs="Times New Roman"/>
          <w:sz w:val="26"/>
          <w:szCs w:val="26"/>
        </w:rPr>
      </w:pPr>
    </w:p>
    <w:p w14:paraId="23487B90" w14:textId="77777777" w:rsidR="001110EF" w:rsidRPr="00226C45" w:rsidRDefault="001110EF" w:rsidP="001110EF">
      <w:pPr>
        <w:pStyle w:val="Standard"/>
        <w:rPr>
          <w:rFonts w:ascii="Times New Roman" w:hAnsi="Times New Roman" w:cs="Times New Roman"/>
          <w:sz w:val="26"/>
          <w:szCs w:val="26"/>
        </w:rPr>
        <w:sectPr w:rsidR="001110EF" w:rsidRPr="00226C45">
          <w:pgSz w:w="11906" w:h="16838"/>
          <w:pgMar w:top="1134" w:right="1134" w:bottom="1134" w:left="1134" w:header="720" w:footer="720" w:gutter="0"/>
          <w:cols w:space="720"/>
        </w:sectPr>
      </w:pPr>
    </w:p>
    <w:p w14:paraId="2EB8F7C4" w14:textId="77777777" w:rsidR="001110EF" w:rsidRPr="00226C45" w:rsidRDefault="001110EF" w:rsidP="001110EF">
      <w:pPr>
        <w:pStyle w:val="Standard"/>
        <w:ind w:left="-142"/>
        <w:rPr>
          <w:rFonts w:ascii="Times New Roman" w:hAnsi="Times New Roman" w:cs="Times New Roman"/>
          <w:sz w:val="26"/>
          <w:szCs w:val="26"/>
        </w:rPr>
      </w:pPr>
      <w:r w:rsidRPr="00226C45">
        <w:rPr>
          <w:rFonts w:ascii="Times New Roman" w:hAnsi="Times New Roman" w:cs="Times New Roman"/>
          <w:noProof/>
          <w:sz w:val="26"/>
          <w:szCs w:val="26"/>
        </w:rPr>
        <w:lastRenderedPageBreak/>
        <mc:AlternateContent>
          <mc:Choice Requires="wps">
            <w:drawing>
              <wp:anchor distT="0" distB="0" distL="114300" distR="114300" simplePos="0" relativeHeight="251663360" behindDoc="0" locked="0" layoutInCell="1" allowOverlap="1" wp14:anchorId="3F0C11B4" wp14:editId="4D0FFB6F">
                <wp:simplePos x="0" y="0"/>
                <wp:positionH relativeFrom="column">
                  <wp:posOffset>-88900</wp:posOffset>
                </wp:positionH>
                <wp:positionV relativeFrom="paragraph">
                  <wp:posOffset>2417445</wp:posOffset>
                </wp:positionV>
                <wp:extent cx="3146425"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3146425" cy="635"/>
                        </a:xfrm>
                        <a:prstGeom prst="rect">
                          <a:avLst/>
                        </a:prstGeom>
                        <a:solidFill>
                          <a:prstClr val="white"/>
                        </a:solidFill>
                        <a:ln>
                          <a:noFill/>
                        </a:ln>
                        <a:effectLst/>
                      </wps:spPr>
                      <wps:txbx>
                        <w:txbxContent>
                          <w:p w14:paraId="36A7B259" w14:textId="4C9631EC" w:rsidR="00414DAE" w:rsidRPr="008A0BA2" w:rsidRDefault="00414DAE" w:rsidP="001110EF">
                            <w:pPr>
                              <w:pStyle w:val="Caption"/>
                              <w:rPr>
                                <w:noProof/>
                              </w:rPr>
                            </w:pPr>
                            <w:r>
                              <w:t xml:space="preserve">Hình </w:t>
                            </w:r>
                            <w:r w:rsidR="00EA1426">
                              <w:t>31</w:t>
                            </w:r>
                            <w:r>
                              <w:t>: Periodogram của dữ liệu huấn luyện lần cập nhật 1. Các chu kỳ tìm được p=0.22, p = 2.9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1" o:spid="_x0000_s1027" type="#_x0000_t202" style="position:absolute;left:0;text-align:left;margin-left:-7pt;margin-top:190.35pt;width:247.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" stroked="f">
                <v:textbox style="mso-fit-shape-to-text:t" inset="0,0,0,0">
                  <w:txbxContent>
                    <w:p w14:paraId="36A7B259" w14:textId="4C9631EC" w:rsidR="00414DAE" w:rsidRPr="008A0BA2" w:rsidRDefault="00414DAE" w:rsidP="001110EF">
                      <w:pPr>
                        <w:pStyle w:val="Caption"/>
                        <w:rPr>
                          <w:noProof/>
                        </w:rPr>
                      </w:pPr>
                      <w:r>
                        <w:t xml:space="preserve">Hình </w:t>
                      </w:r>
                      <w:r w:rsidR="00EA1426">
                        <w:t>31</w:t>
                      </w:r>
                      <w:r>
                        <w:t>: Periodogram của dữ liệu huấn luyện lần cập nhật 1. Các chu kỳ tìm được p=0.22, p = 2.92.</w:t>
                      </w:r>
                    </w:p>
                  </w:txbxContent>
                </v:textbox>
                <w10:wrap type="square"/>
              </v:shape>
            </w:pict>
          </mc:Fallback>
        </mc:AlternateContent>
      </w:r>
      <w:r w:rsidRPr="00226C45">
        <w:rPr>
          <w:rFonts w:ascii="Times New Roman" w:hAnsi="Times New Roman" w:cs="Times New Roman"/>
          <w:noProof/>
          <w:sz w:val="26"/>
          <w:szCs w:val="26"/>
        </w:rPr>
        <w:drawing>
          <wp:anchor distT="0" distB="0" distL="114300" distR="114300" simplePos="0" relativeHeight="251662336" behindDoc="0" locked="0" layoutInCell="1" allowOverlap="1" wp14:anchorId="792DB161" wp14:editId="68FAD132">
            <wp:simplePos x="0" y="0"/>
            <wp:positionH relativeFrom="column">
              <wp:align>center</wp:align>
            </wp:positionH>
            <wp:positionV relativeFrom="paragraph">
              <wp:align>top</wp:align>
            </wp:positionV>
            <wp:extent cx="3146425" cy="2360295"/>
            <wp:effectExtent l="0" t="0" r="0" b="1905"/>
            <wp:wrapSquare wrapText="bothSides"/>
            <wp:docPr id="8" name="Image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lum/>
                      <a:alphaModFix/>
                    </a:blip>
                    <a:srcRect/>
                    <a:stretch>
                      <a:fillRect/>
                    </a:stretch>
                  </pic:blipFill>
                  <pic:spPr>
                    <a:xfrm>
                      <a:off x="0" y="0"/>
                      <a:ext cx="3146425" cy="2360295"/>
                    </a:xfrm>
                    <a:prstGeom prst="rect">
                      <a:avLst/>
                    </a:prstGeom>
                  </pic:spPr>
                </pic:pic>
              </a:graphicData>
            </a:graphic>
            <wp14:sizeRelH relativeFrom="margin">
              <wp14:pctWidth>0</wp14:pctWidth>
            </wp14:sizeRelH>
            <wp14:sizeRelV relativeFrom="margin">
              <wp14:pctHeight>0</wp14:pctHeight>
            </wp14:sizeRelV>
          </wp:anchor>
        </w:drawing>
      </w:r>
      <w:r w:rsidRPr="00226C45">
        <w:rPr>
          <w:rFonts w:ascii="Times New Roman" w:hAnsi="Times New Roman" w:cs="Times New Roman"/>
          <w:noProof/>
          <w:sz w:val="26"/>
          <w:szCs w:val="26"/>
        </w:rPr>
        <w:drawing>
          <wp:inline distT="0" distB="0" distL="0" distR="0" wp14:anchorId="793847D9" wp14:editId="7F29441E">
            <wp:extent cx="3235059" cy="2424223"/>
            <wp:effectExtent l="0" t="0" r="3810" b="0"/>
            <wp:docPr id="10" name="Picture 10" descr="acf_1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acf_1_u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0587" cy="2435859"/>
                    </a:xfrm>
                    <a:prstGeom prst="rect">
                      <a:avLst/>
                    </a:prstGeom>
                    <a:noFill/>
                    <a:ln>
                      <a:noFill/>
                    </a:ln>
                  </pic:spPr>
                </pic:pic>
              </a:graphicData>
            </a:graphic>
          </wp:inline>
        </w:drawing>
      </w:r>
    </w:p>
    <w:p w14:paraId="0905D361" w14:textId="74E54A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566"/>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2</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ACF của dữ liệu huấn luyện lần cập nhật 1. Các điểm trên hình là chu kỳ</w:t>
      </w:r>
      <w:r>
        <w:rPr>
          <w:rFonts w:ascii="Times New Roman" w:hAnsi="Times New Roman" w:cs="Times New Roman"/>
          <w:sz w:val="26"/>
          <w:szCs w:val="26"/>
        </w:rPr>
        <w:t xml:space="preserve"> p=0.22 và p=2.92 tìm đượ</w:t>
      </w:r>
      <w:r w:rsidR="00EA1426">
        <w:rPr>
          <w:rFonts w:ascii="Times New Roman" w:hAnsi="Times New Roman" w:cs="Times New Roman"/>
          <w:sz w:val="26"/>
          <w:szCs w:val="26"/>
        </w:rPr>
        <w:t>c trên hình 31</w:t>
      </w:r>
      <w:r>
        <w:rPr>
          <w:rFonts w:ascii="Times New Roman" w:hAnsi="Times New Roman" w:cs="Times New Roman"/>
          <w:sz w:val="26"/>
          <w:szCs w:val="26"/>
        </w:rPr>
        <w:t>.</w:t>
      </w:r>
    </w:p>
    <w:p w14:paraId="3F8AD40E" w14:textId="77777777" w:rsidR="001110EF" w:rsidRPr="00226C45" w:rsidRDefault="001110EF" w:rsidP="001110EF">
      <w:pPr>
        <w:pStyle w:val="Standard"/>
        <w:rPr>
          <w:rFonts w:ascii="Times New Roman" w:hAnsi="Times New Roman" w:cs="Times New Roman"/>
          <w:sz w:val="26"/>
          <w:szCs w:val="26"/>
        </w:rPr>
      </w:pPr>
    </w:p>
    <w:p w14:paraId="4BF5F02E" w14:textId="77777777" w:rsidR="001110EF" w:rsidRPr="004C662B" w:rsidRDefault="001110EF" w:rsidP="001110EF">
      <w:pPr>
        <w:pStyle w:val="Standard"/>
        <w:rPr>
          <w:rFonts w:ascii="Times New Roman" w:hAnsi="Times New Roman" w:cs="Times New Roman"/>
          <w:b/>
          <w:sz w:val="26"/>
          <w:szCs w:val="26"/>
          <w:u w:val="single"/>
        </w:rPr>
      </w:pPr>
      <w:r w:rsidRPr="004C662B">
        <w:rPr>
          <w:rFonts w:ascii="Times New Roman" w:hAnsi="Times New Roman" w:cs="Times New Roman"/>
          <w:b/>
          <w:sz w:val="26"/>
          <w:szCs w:val="26"/>
          <w:u w:val="single"/>
        </w:rPr>
        <w:t>Cập nhật lần 2:</w:t>
      </w:r>
    </w:p>
    <w:p w14:paraId="350BFF69"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huấn luyện trình bày</w:t>
      </w:r>
      <w:r>
        <w:rPr>
          <w:rFonts w:ascii="Times New Roman" w:hAnsi="Times New Roman" w:cs="Times New Roman"/>
          <w:sz w:val="26"/>
          <w:szCs w:val="26"/>
        </w:rPr>
        <w:t xml:space="preserve"> ở</w:t>
      </w:r>
      <w:r w:rsidRPr="00226C45">
        <w:rPr>
          <w:rFonts w:ascii="Times New Roman" w:hAnsi="Times New Roman" w:cs="Times New Roman"/>
          <w:sz w:val="26"/>
          <w:szCs w:val="26"/>
        </w:rPr>
        <w:t xml:space="preserve"> trên kết hợp với dữ liệu theo dõi được của server thử nghiệm  trong khi chạy cập nhật 1.</w:t>
      </w:r>
    </w:p>
    <w:p w14:paraId="28522BC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lần cập nhật 1, sau khi chạy thuật toán AUTO PERIOD 2 chu kỳ tìm được từ việc tính periodogram không phải 2 chu kỳ phù hợp.</w:t>
      </w:r>
    </w:p>
    <w:p w14:paraId="736703F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o đó, dữ liệu huấn luyện là không có chu kỳ.</w:t>
      </w:r>
    </w:p>
    <w:p w14:paraId="521089FA"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6D272F80" wp14:editId="13564467">
            <wp:extent cx="4603750" cy="4391025"/>
            <wp:effectExtent l="0" t="0" r="6350" b="9525"/>
            <wp:docPr id="3" name="Picture 3" descr="E:\work\doc\cloudscale\r\fix\t_01_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doc\cloudscale\r\fix\t_01_u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3750" cy="4391025"/>
                    </a:xfrm>
                    <a:prstGeom prst="rect">
                      <a:avLst/>
                    </a:prstGeom>
                    <a:noFill/>
                    <a:ln>
                      <a:noFill/>
                    </a:ln>
                  </pic:spPr>
                </pic:pic>
              </a:graphicData>
            </a:graphic>
          </wp:inline>
        </w:drawing>
      </w:r>
    </w:p>
    <w:p w14:paraId="5F8A14E9" w14:textId="2607D0F6"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3</w:t>
      </w:r>
      <w:r w:rsidRPr="00226C45">
        <w:rPr>
          <w:rFonts w:ascii="Times New Roman" w:hAnsi="Times New Roman" w:cs="Times New Roman"/>
          <w:sz w:val="26"/>
          <w:szCs w:val="26"/>
        </w:rPr>
        <w:t>: Kết quả thử nghiệm mô hình 4-4 lần cập nhật 2.</w:t>
      </w:r>
    </w:p>
    <w:p w14:paraId="4F51075C"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729430A8" w14:textId="1CB253DE"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8687186" wp14:editId="7BB9A9C1">
            <wp:extent cx="2943225" cy="2209800"/>
            <wp:effectExtent l="0" t="0" r="9525" b="0"/>
            <wp:docPr id="74" name="Picture 74" descr="periodogram_1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eriodogram_1_u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43225" cy="2209800"/>
                    </a:xfrm>
                    <a:prstGeom prst="rect">
                      <a:avLst/>
                    </a:prstGeom>
                    <a:noFill/>
                    <a:ln>
                      <a:noFill/>
                    </a:ln>
                  </pic:spPr>
                </pic:pic>
              </a:graphicData>
            </a:graphic>
          </wp:inline>
        </w:drawing>
      </w:r>
    </w:p>
    <w:p w14:paraId="3A1B8DE0" w14:textId="60B160AA"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4</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chu kỳ tìm được p=0.21, p = 2.93.</w:t>
      </w:r>
    </w:p>
    <w:p w14:paraId="4E1E92FB" w14:textId="77777777" w:rsidR="001110EF" w:rsidRPr="00226C45" w:rsidRDefault="001110EF" w:rsidP="001110EF">
      <w:pPr>
        <w:pStyle w:val="Standard"/>
        <w:rPr>
          <w:rFonts w:ascii="Times New Roman" w:hAnsi="Times New Roman" w:cs="Times New Roman"/>
          <w:sz w:val="26"/>
          <w:szCs w:val="26"/>
        </w:rPr>
      </w:pPr>
    </w:p>
    <w:p w14:paraId="05F98167" w14:textId="69EE8AA2"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D8105A" wp14:editId="039799A9">
            <wp:extent cx="2981325" cy="2228850"/>
            <wp:effectExtent l="0" t="0" r="9525" b="0"/>
            <wp:docPr id="73" name="Picture 73" descr="acf_1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cf_1_u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81325" cy="2228850"/>
                    </a:xfrm>
                    <a:prstGeom prst="rect">
                      <a:avLst/>
                    </a:prstGeom>
                    <a:noFill/>
                    <a:ln>
                      <a:noFill/>
                    </a:ln>
                  </pic:spPr>
                </pic:pic>
              </a:graphicData>
            </a:graphic>
          </wp:inline>
        </w:drawing>
      </w:r>
    </w:p>
    <w:p w14:paraId="4FE5F434" w14:textId="3708F4AB"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5</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p=0.21 và p=2.93 tìm được trên hình </w:t>
      </w:r>
      <w:r w:rsidR="00EA1426">
        <w:rPr>
          <w:rFonts w:ascii="Times New Roman" w:hAnsi="Times New Roman" w:cs="Times New Roman"/>
          <w:sz w:val="26"/>
          <w:szCs w:val="26"/>
        </w:rPr>
        <w:t>34</w:t>
      </w:r>
      <w:r>
        <w:rPr>
          <w:rFonts w:ascii="Times New Roman" w:hAnsi="Times New Roman" w:cs="Times New Roman"/>
          <w:sz w:val="26"/>
          <w:szCs w:val="26"/>
        </w:rPr>
        <w:t>.</w:t>
      </w:r>
    </w:p>
    <w:p w14:paraId="43D65A0A" w14:textId="77777777" w:rsidR="001110EF" w:rsidRPr="00226C45" w:rsidRDefault="001110EF" w:rsidP="001110EF">
      <w:pPr>
        <w:pStyle w:val="Standard"/>
        <w:rPr>
          <w:rFonts w:ascii="Times New Roman" w:hAnsi="Times New Roman" w:cs="Times New Roman"/>
          <w:sz w:val="26"/>
          <w:szCs w:val="26"/>
        </w:rPr>
      </w:pPr>
    </w:p>
    <w:p w14:paraId="114901BC" w14:textId="77777777" w:rsidR="001110EF" w:rsidRPr="00EA2255" w:rsidRDefault="001110EF" w:rsidP="001110EF">
      <w:pPr>
        <w:pStyle w:val="Standard"/>
        <w:rPr>
          <w:rFonts w:ascii="Times New Roman" w:hAnsi="Times New Roman" w:cs="Times New Roman"/>
          <w:b/>
          <w:sz w:val="26"/>
          <w:szCs w:val="26"/>
          <w:u w:val="single"/>
        </w:rPr>
      </w:pPr>
      <w:r w:rsidRPr="00EA2255">
        <w:rPr>
          <w:rFonts w:ascii="Times New Roman" w:hAnsi="Times New Roman" w:cs="Times New Roman"/>
          <w:b/>
          <w:sz w:val="26"/>
          <w:szCs w:val="26"/>
          <w:u w:val="single"/>
        </w:rPr>
        <w:t>Cập nhật lần 3:</w:t>
      </w:r>
    </w:p>
    <w:p w14:paraId="38D4437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 Dữ liệu huấn luyện: Là dữ liệu huấn luyện trình bày trên kết hợp với dữ liệu theo dõi được của server thử nghiệm trong khi chạy cập nhật 1 và 2.</w:t>
      </w:r>
    </w:p>
    <w:p w14:paraId="422C1E1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sau khi chạy thuật toán AUTO PERIOD, dữ liệu huấn luyện không có chu kỳ.</w:t>
      </w:r>
    </w:p>
    <w:p w14:paraId="318B429B" w14:textId="77777777" w:rsidR="001110EF" w:rsidRPr="00CB0E0A" w:rsidRDefault="001110EF" w:rsidP="001110EF">
      <w:pPr>
        <w:pStyle w:val="Standard"/>
        <w:keepNext/>
        <w:jc w:val="center"/>
        <w:rPr>
          <w:rFonts w:ascii="Times New Roman" w:hAnsi="Times New Roman" w:cs="Times New Roman"/>
          <w:sz w:val="26"/>
          <w:szCs w:val="26"/>
        </w:rPr>
      </w:pPr>
      <w:r w:rsidRPr="00CB0E0A">
        <w:rPr>
          <w:rFonts w:ascii="Times New Roman" w:hAnsi="Times New Roman" w:cs="Times New Roman"/>
          <w:noProof/>
          <w:sz w:val="26"/>
          <w:szCs w:val="26"/>
        </w:rPr>
        <w:drawing>
          <wp:inline distT="0" distB="0" distL="0" distR="0" wp14:anchorId="6F8AE37B" wp14:editId="3E45CB23">
            <wp:extent cx="4505325" cy="4391025"/>
            <wp:effectExtent l="0" t="0" r="9525" b="9525"/>
            <wp:docPr id="4" name="Picture 4" descr="E:\work\doc\cloudscale\r\fix\t_01_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work\doc\cloudscale\r\fix\t_01_u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5325" cy="4391025"/>
                    </a:xfrm>
                    <a:prstGeom prst="rect">
                      <a:avLst/>
                    </a:prstGeom>
                    <a:noFill/>
                    <a:ln>
                      <a:noFill/>
                    </a:ln>
                  </pic:spPr>
                </pic:pic>
              </a:graphicData>
            </a:graphic>
          </wp:inline>
        </w:drawing>
      </w:r>
    </w:p>
    <w:p w14:paraId="4686FD83" w14:textId="0B56032A" w:rsidR="001110EF" w:rsidRPr="00CB0E0A" w:rsidRDefault="001110EF" w:rsidP="001110EF">
      <w:pPr>
        <w:pStyle w:val="Caption"/>
        <w:jc w:val="center"/>
        <w:rPr>
          <w:rFonts w:ascii="Times New Roman" w:hAnsi="Times New Roman" w:cs="Times New Roman"/>
          <w:sz w:val="26"/>
          <w:szCs w:val="26"/>
        </w:rPr>
      </w:pPr>
      <w:r w:rsidRPr="00CB0E0A">
        <w:rPr>
          <w:rFonts w:ascii="Times New Roman" w:hAnsi="Times New Roman" w:cs="Times New Roman"/>
          <w:sz w:val="26"/>
          <w:szCs w:val="26"/>
        </w:rPr>
        <w:t xml:space="preserve">Hình </w:t>
      </w:r>
      <w:r w:rsidR="00EA1426">
        <w:rPr>
          <w:rFonts w:ascii="Times New Roman" w:hAnsi="Times New Roman" w:cs="Times New Roman"/>
          <w:sz w:val="26"/>
          <w:szCs w:val="26"/>
        </w:rPr>
        <w:t>36</w:t>
      </w:r>
      <w:r w:rsidRPr="00CB0E0A">
        <w:rPr>
          <w:rFonts w:ascii="Times New Roman" w:hAnsi="Times New Roman" w:cs="Times New Roman"/>
          <w:sz w:val="26"/>
          <w:szCs w:val="26"/>
        </w:rPr>
        <w:t>: Kết quả thử nghiệm mô hình 4-4 lần cập nhật 3.</w:t>
      </w:r>
    </w:p>
    <w:p w14:paraId="43B87630"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169AE2FC" w14:textId="77777777" w:rsidR="001110EF" w:rsidRPr="00226C45" w:rsidRDefault="001110EF" w:rsidP="001110EF">
      <w:pPr>
        <w:pStyle w:val="Caption"/>
        <w:rPr>
          <w:rFonts w:ascii="Times New Roman" w:hAnsi="Times New Roman" w:cs="Times New Roman"/>
          <w:sz w:val="26"/>
          <w:szCs w:val="26"/>
        </w:rPr>
      </w:pPr>
    </w:p>
    <w:p w14:paraId="4F02A554" w14:textId="0DE11343"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0F80B09" wp14:editId="5BEF7ED2">
            <wp:extent cx="2962275" cy="2228850"/>
            <wp:effectExtent l="0" t="0" r="9525" b="0"/>
            <wp:docPr id="72" name="Picture 72" descr="periodogram_1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eriodogram_1_u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62275" cy="2228850"/>
                    </a:xfrm>
                    <a:prstGeom prst="rect">
                      <a:avLst/>
                    </a:prstGeom>
                    <a:noFill/>
                    <a:ln>
                      <a:noFill/>
                    </a:ln>
                  </pic:spPr>
                </pic:pic>
              </a:graphicData>
            </a:graphic>
          </wp:inline>
        </w:drawing>
      </w:r>
    </w:p>
    <w:p w14:paraId="338D61CE" w14:textId="67D00FF7"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7</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chu kỳ tìm được p=0.20, p = 2.9</w:t>
      </w:r>
      <w:r w:rsidRPr="00226C45">
        <w:rPr>
          <w:rFonts w:ascii="Times New Roman" w:hAnsi="Times New Roman" w:cs="Times New Roman"/>
          <w:noProof/>
          <w:sz w:val="26"/>
          <w:szCs w:val="26"/>
        </w:rPr>
        <w:t>3</w:t>
      </w:r>
    </w:p>
    <w:p w14:paraId="51EDF0F4" w14:textId="6B5DDB07"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6CC36E8" wp14:editId="7A2B54B7">
            <wp:extent cx="2895600" cy="2171700"/>
            <wp:effectExtent l="0" t="0" r="0" b="0"/>
            <wp:docPr id="71" name="Picture 71" descr="acf_1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acf_1_u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p w14:paraId="3041A7AB" w14:textId="55273035"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8</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p=0.20  và p=2.93 tìm đượ</w:t>
      </w:r>
      <w:r w:rsidR="00EA1426">
        <w:rPr>
          <w:rFonts w:ascii="Times New Roman" w:hAnsi="Times New Roman" w:cs="Times New Roman"/>
          <w:sz w:val="26"/>
          <w:szCs w:val="26"/>
        </w:rPr>
        <w:t>c trên hình 37</w:t>
      </w:r>
      <w:r>
        <w:rPr>
          <w:rFonts w:ascii="Times New Roman" w:hAnsi="Times New Roman" w:cs="Times New Roman"/>
          <w:sz w:val="26"/>
          <w:szCs w:val="26"/>
        </w:rPr>
        <w:t>.</w:t>
      </w:r>
    </w:p>
    <w:p w14:paraId="61CA1B98" w14:textId="77777777" w:rsidR="001110EF" w:rsidRPr="00226C45" w:rsidRDefault="001110EF" w:rsidP="001110EF">
      <w:pPr>
        <w:pStyle w:val="Standard"/>
        <w:rPr>
          <w:rFonts w:ascii="Times New Roman" w:hAnsi="Times New Roman" w:cs="Times New Roman"/>
          <w:sz w:val="26"/>
          <w:szCs w:val="26"/>
        </w:rPr>
      </w:pPr>
    </w:p>
    <w:p w14:paraId="21917335" w14:textId="77777777" w:rsidR="001110EF" w:rsidRPr="003C7945" w:rsidRDefault="001110EF" w:rsidP="001110EF">
      <w:pPr>
        <w:pStyle w:val="Standard"/>
        <w:rPr>
          <w:rFonts w:ascii="Times New Roman" w:hAnsi="Times New Roman" w:cs="Times New Roman"/>
          <w:b/>
          <w:sz w:val="26"/>
          <w:szCs w:val="26"/>
        </w:rPr>
      </w:pPr>
      <w:r w:rsidRPr="003C7945">
        <w:rPr>
          <w:rFonts w:ascii="Times New Roman" w:hAnsi="Times New Roman" w:cs="Times New Roman"/>
          <w:b/>
          <w:sz w:val="26"/>
          <w:szCs w:val="26"/>
        </w:rPr>
        <w:t>Nhận xét:</w:t>
      </w:r>
    </w:p>
    <w:p w14:paraId="63FD7BB0"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rong trường hợp dữ liệu tài nguyên tiêu thụ thay đổi đột ngột, rất khó tìm ra chu kỳ phù hợp cho dữ liệu, do đó, thuật toán PD GABP trở thành GA BPNN, nên cho độ chính xác chưa cao.</w:t>
      </w:r>
    </w:p>
    <w:p w14:paraId="0E7EFB10" w14:textId="77777777" w:rsidR="001110EF" w:rsidRPr="00226C45" w:rsidRDefault="001110EF" w:rsidP="001110EF">
      <w:pPr>
        <w:pStyle w:val="Standard"/>
        <w:numPr>
          <w:ilvl w:val="1"/>
          <w:numId w:val="44"/>
        </w:numPr>
        <w:rPr>
          <w:rFonts w:ascii="Times New Roman" w:hAnsi="Times New Roman" w:cs="Times New Roman"/>
          <w:sz w:val="26"/>
          <w:szCs w:val="26"/>
        </w:rPr>
      </w:pPr>
      <w:r w:rsidRPr="00226C45">
        <w:rPr>
          <w:rFonts w:ascii="Times New Roman" w:hAnsi="Times New Roman" w:cs="Times New Roman"/>
          <w:sz w:val="26"/>
          <w:szCs w:val="26"/>
        </w:rPr>
        <w:t>Cụ thể, thời điểm tạo thêm máy ảo trong thử nghiệm luôn chậm hơn so với tài nguyên CPU tiêu thụ của máy thử nghiệm (tất cả các giá trị tài nguyên tiêu thụ luôn lớn hơn 55% tại thời điểm phát hiện quá tải và tạo thêm máy ảo), nhất là tại những vùng dữ liệu thay đổi đột ngột. Theo kết quả thử nghiệm, các đỉnh tương ứng với thời gian tạo và gửi thêm request</w:t>
      </w:r>
      <w:r>
        <w:rPr>
          <w:rFonts w:ascii="Times New Roman" w:hAnsi="Times New Roman" w:cs="Times New Roman"/>
          <w:sz w:val="26"/>
          <w:szCs w:val="26"/>
        </w:rPr>
        <w:t xml:space="preserve"> đột biến</w:t>
      </w:r>
      <w:r w:rsidRPr="00226C45">
        <w:rPr>
          <w:rFonts w:ascii="Times New Roman" w:hAnsi="Times New Roman" w:cs="Times New Roman"/>
          <w:sz w:val="26"/>
          <w:szCs w:val="26"/>
        </w:rPr>
        <w:t xml:space="preserve"> luôn có phần trăm CPU tiêu thụ khi phát hiện và tạo thêm máy ảo &gt; 60%, còn những đỉnh khác nằm trong khoảng 55% đến 58%.</w:t>
      </w:r>
    </w:p>
    <w:p w14:paraId="38724C69"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Có kết quả như vậy vì dữ liệu dự đoán không bám sát sườn đi lên của dữ liệu tài nguyên tiêu thụ, luôn chậm hơn 1 đến 2 điểm dữ liệu, do đó có dự đoán chậm hơn mong muốn.</w:t>
      </w:r>
    </w:p>
    <w:p w14:paraId="13EA2972" w14:textId="77777777" w:rsidR="001110EF" w:rsidRPr="003C79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ừ các đặc điểm trên có thể kết luận mô hình 4-4 không phù hợp với trường hợp dự đoán tài nguyên tiêu thụ thay đổi đột ngột.</w:t>
      </w:r>
    </w:p>
    <w:p w14:paraId="1944B0F7" w14:textId="1742E434" w:rsidR="001110EF" w:rsidRPr="003C7945" w:rsidRDefault="00B56DB7" w:rsidP="00C423D6">
      <w:pPr>
        <w:pStyle w:val="CHeader5"/>
        <w:numPr>
          <w:ilvl w:val="0"/>
          <w:numId w:val="0"/>
        </w:numPr>
        <w:ind w:left="450" w:hanging="450"/>
      </w:pPr>
      <w:r>
        <w:t>2.2</w:t>
      </w:r>
      <w:r w:rsidR="00C423D6">
        <w:t>.</w:t>
      </w:r>
      <w:r w:rsidR="001110EF" w:rsidRPr="003C7945">
        <w:t>4.2. Thử nghiệm mô hình 2-4 trong trường hợp dữ liệu thay đổi đột ngột.</w:t>
      </w:r>
    </w:p>
    <w:p w14:paraId="7B45B03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ỗi điểm dữ liệu là phần trăm CPU tiêu thụ trung bình trong 2 phút. Sau mỗi 2 phút lấy dữ liệu mới và sử dụng để dự đoán 4 phút tương lai.</w:t>
      </w:r>
    </w:p>
    <w:p w14:paraId="3B855E68"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huấn luyện có độ dài khoảng 7 ngày.</w:t>
      </w:r>
    </w:p>
    <w:p w14:paraId="0683995F" w14:textId="034EE1E1" w:rsidR="001110EF" w:rsidRDefault="001110EF" w:rsidP="001110EF">
      <w:pPr>
        <w:pStyle w:val="Standard"/>
        <w:keepNext/>
        <w:ind w:firstLine="567"/>
      </w:pPr>
      <w:r>
        <w:rPr>
          <w:rFonts w:ascii="Times New Roman" w:hAnsi="Times New Roman" w:cs="Times New Roman"/>
          <w:noProof/>
          <w:sz w:val="26"/>
          <w:szCs w:val="26"/>
        </w:rPr>
        <w:lastRenderedPageBreak/>
        <w:drawing>
          <wp:inline distT="0" distB="0" distL="0" distR="0" wp14:anchorId="63632591" wp14:editId="0535FD9B">
            <wp:extent cx="6105525" cy="3067050"/>
            <wp:effectExtent l="0" t="0" r="9525" b="0"/>
            <wp:docPr id="70" name="Picture 70" descr="data_tn02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ta_tn02_resul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019F7FF9" w14:textId="2195FDA9" w:rsidR="001110EF" w:rsidRPr="00226C45" w:rsidRDefault="001110EF" w:rsidP="001110EF">
      <w:pPr>
        <w:pStyle w:val="Caption"/>
        <w:rPr>
          <w:rFonts w:ascii="Times New Roman" w:hAnsi="Times New Roman" w:cs="Times New Roman"/>
          <w:sz w:val="26"/>
          <w:szCs w:val="26"/>
        </w:rPr>
      </w:pPr>
      <w:r>
        <w:t>Hình</w:t>
      </w:r>
      <w:r w:rsidR="00EA1426">
        <w:t xml:space="preserve"> 39</w:t>
      </w:r>
      <w:r>
        <w:t xml:space="preserve">: </w:t>
      </w:r>
      <w:r w:rsidRPr="008B37CE">
        <w:t>Dữ liệu phần trăm CPU tiêu thụ dùng trong mô hình 2-4, lấy mẫu mỗi 2 phút 1 lần, độ dài khoảng 7 ngày. Trục hoành là điểm dữ liệu, trục tung là phần trăm CPU đưa về khoảng 0-1.</w:t>
      </w:r>
    </w:p>
    <w:p w14:paraId="5EFD183F"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Mục đích và thiết lập giống thử nghiệm trong mô hình 4-4. Chạy 3 lần cập nhật trong 24 tiếng, dữ liệu đầu vào mỗi lần cập nhật được làm tương tự như mô hình 4-4.</w:t>
      </w:r>
    </w:p>
    <w:p w14:paraId="2E9809D9"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ác tham số của thuật toán AUTO PERIOD:</w:t>
      </w:r>
    </w:p>
    <w:p w14:paraId="19BE8A6C"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ần số lấy mẫu fs=720 (720 điểm tương ứng 1 ngày)</w:t>
      </w:r>
    </w:p>
    <w:p w14:paraId="3DD11ABD"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hreshold=0.2.</w:t>
      </w:r>
    </w:p>
    <w:p w14:paraId="19FBA5C5" w14:textId="77777777" w:rsidR="001110EF" w:rsidRPr="00226C45" w:rsidRDefault="001110EF" w:rsidP="001110EF">
      <w:pPr>
        <w:pStyle w:val="Standard"/>
        <w:rPr>
          <w:rFonts w:ascii="Times New Roman" w:hAnsi="Times New Roman" w:cs="Times New Roman"/>
          <w:sz w:val="26"/>
          <w:szCs w:val="26"/>
        </w:rPr>
      </w:pPr>
    </w:p>
    <w:p w14:paraId="661339A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Kết quả thử nghiệm.</w:t>
      </w:r>
    </w:p>
    <w:p w14:paraId="0A969EC6" w14:textId="4E673985" w:rsidR="001110EF" w:rsidRDefault="001110EF" w:rsidP="001110EF">
      <w:pPr>
        <w:pStyle w:val="Standard"/>
        <w:keepNext/>
      </w:pPr>
      <w:r>
        <w:rPr>
          <w:rFonts w:ascii="Times New Roman" w:hAnsi="Times New Roman" w:cs="Times New Roman"/>
          <w:noProof/>
          <w:sz w:val="26"/>
          <w:szCs w:val="26"/>
        </w:rPr>
        <w:drawing>
          <wp:inline distT="0" distB="0" distL="0" distR="0" wp14:anchorId="6DA509DC" wp14:editId="21FBA7F5">
            <wp:extent cx="6105525" cy="3067050"/>
            <wp:effectExtent l="0" t="0" r="9525" b="0"/>
            <wp:docPr id="69" name="Picture 69" descr="t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tn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4F55B7C5" w14:textId="2AD0721E" w:rsidR="001110EF" w:rsidRPr="00226C45" w:rsidRDefault="001110EF" w:rsidP="001110EF">
      <w:pPr>
        <w:pStyle w:val="Caption"/>
        <w:rPr>
          <w:rFonts w:ascii="Times New Roman" w:hAnsi="Times New Roman" w:cs="Times New Roman"/>
          <w:sz w:val="26"/>
          <w:szCs w:val="26"/>
        </w:rPr>
      </w:pPr>
      <w:r>
        <w:t>Hình</w:t>
      </w:r>
      <w:r w:rsidR="00EA1426">
        <w:t xml:space="preserve"> 40</w:t>
      </w:r>
      <w:r>
        <w:t xml:space="preserve">: </w:t>
      </w:r>
      <w:r w:rsidRPr="00283EB3">
        <w:t>Kết quả thử nghiệm mô hình 2-4.</w:t>
      </w:r>
    </w:p>
    <w:p w14:paraId="003B808C" w14:textId="77777777" w:rsidR="00A73968"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Trục hoành: thời gian.</w:t>
      </w:r>
    </w:p>
    <w:p w14:paraId="2677CFFE" w14:textId="40CB5B70"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 xml:space="preserve">Trục </w:t>
      </w:r>
      <w:r w:rsidR="00A73968">
        <w:rPr>
          <w:rFonts w:ascii="Times New Roman" w:hAnsi="Times New Roman" w:cs="Times New Roman"/>
          <w:i/>
          <w:sz w:val="26"/>
          <w:szCs w:val="26"/>
        </w:rPr>
        <w:t>tung</w:t>
      </w:r>
      <w:r w:rsidRPr="003C7945">
        <w:rPr>
          <w:rFonts w:ascii="Times New Roman" w:hAnsi="Times New Roman" w:cs="Times New Roman"/>
          <w:i/>
          <w:sz w:val="26"/>
          <w:szCs w:val="26"/>
        </w:rPr>
        <w:t>: phần trăm CPU tiêu thụ trong khoảng 0-1.</w:t>
      </w:r>
    </w:p>
    <w:p w14:paraId="5D730B6E"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Đường màu đỏ: phần trăm CPU tiêu thụ của server thử nghiệm, lấy mẫu 2 phút/lần.</w:t>
      </w:r>
    </w:p>
    <w:p w14:paraId="218A51BB"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Đường màu xanh nét đứt: phần trăm CPU dự đoán bằng phương pháp PD GABP, dự đoán sau trước 4 phút.</w:t>
      </w:r>
    </w:p>
    <w:p w14:paraId="526E3372"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lastRenderedPageBreak/>
        <w:t>Hình tròn đen: Giá trị x: thời điểm phát hiện và tạo thêm máy ảo giãn tài nguyên.</w:t>
      </w:r>
    </w:p>
    <w:p w14:paraId="68B88550"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ab/>
      </w:r>
      <w:r w:rsidRPr="003C7945">
        <w:rPr>
          <w:rFonts w:ascii="Times New Roman" w:hAnsi="Times New Roman" w:cs="Times New Roman"/>
          <w:i/>
          <w:sz w:val="26"/>
          <w:szCs w:val="26"/>
        </w:rPr>
        <w:tab/>
        <w:t>Giá trị y: giá trị phần trăm CPU tiêu thụ tại thời điểm x.</w:t>
      </w:r>
    </w:p>
    <w:p w14:paraId="09DF334B"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Hình tam giác đen: Giá trị x: thời điểm phát hiện và xóa bớt máy ảo co tài nguyên.</w:t>
      </w:r>
    </w:p>
    <w:p w14:paraId="52BF86EE"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ab/>
      </w:r>
      <w:r w:rsidRPr="003C7945">
        <w:rPr>
          <w:rFonts w:ascii="Times New Roman" w:hAnsi="Times New Roman" w:cs="Times New Roman"/>
          <w:i/>
          <w:sz w:val="26"/>
          <w:szCs w:val="26"/>
        </w:rPr>
        <w:tab/>
        <w:t xml:space="preserve">        Giá trị y: giá trị phần trăm CPU tiêu thụ tại thời điểm x.</w:t>
      </w:r>
    </w:p>
    <w:p w14:paraId="18A84BA1" w14:textId="77777777" w:rsidR="001110EF" w:rsidRPr="00226C45" w:rsidRDefault="001110EF" w:rsidP="001110EF">
      <w:pPr>
        <w:pStyle w:val="Caption"/>
        <w:rPr>
          <w:rFonts w:ascii="Times New Roman" w:hAnsi="Times New Roman" w:cs="Times New Roman"/>
          <w:sz w:val="26"/>
          <w:szCs w:val="26"/>
        </w:rPr>
      </w:pPr>
    </w:p>
    <w:p w14:paraId="0B6A19F0" w14:textId="77777777" w:rsidR="001110EF" w:rsidRPr="00226C45" w:rsidRDefault="001110EF" w:rsidP="001110EF">
      <w:pPr>
        <w:pStyle w:val="Standard"/>
        <w:rPr>
          <w:rFonts w:ascii="Times New Roman" w:hAnsi="Times New Roman" w:cs="Times New Roman"/>
          <w:sz w:val="26"/>
          <w:szCs w:val="26"/>
        </w:rPr>
      </w:pPr>
    </w:p>
    <w:p w14:paraId="0071B361" w14:textId="77777777" w:rsidR="001110EF" w:rsidRPr="003C7945" w:rsidRDefault="001110EF" w:rsidP="001110EF">
      <w:pPr>
        <w:pStyle w:val="Standard"/>
        <w:rPr>
          <w:rFonts w:ascii="Times New Roman" w:hAnsi="Times New Roman" w:cs="Times New Roman"/>
          <w:b/>
          <w:sz w:val="26"/>
          <w:szCs w:val="26"/>
          <w:u w:val="single"/>
        </w:rPr>
      </w:pPr>
      <w:r w:rsidRPr="003C7945">
        <w:rPr>
          <w:rFonts w:ascii="Times New Roman" w:hAnsi="Times New Roman" w:cs="Times New Roman"/>
          <w:b/>
          <w:sz w:val="26"/>
          <w:szCs w:val="26"/>
          <w:u w:val="single"/>
        </w:rPr>
        <w:t>Cập nhật 1:</w:t>
      </w:r>
    </w:p>
    <w:p w14:paraId="24FB43A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đề cập ở hình 10.</w:t>
      </w:r>
    </w:p>
    <w:p w14:paraId="565EB54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AUTO PERIOD, các chu kỳ tìm được trên periodogram đều không phù hợp. Dữ liệu không có chu kỳ.</w:t>
      </w:r>
    </w:p>
    <w:p w14:paraId="0A5D742C" w14:textId="77777777" w:rsidR="001110EF" w:rsidRPr="003C7945" w:rsidRDefault="001110EF" w:rsidP="001110EF">
      <w:pPr>
        <w:pStyle w:val="Standard"/>
        <w:keepNext/>
        <w:jc w:val="center"/>
        <w:rPr>
          <w:rFonts w:ascii="Times New Roman" w:hAnsi="Times New Roman" w:cs="Times New Roman"/>
          <w:i/>
          <w:sz w:val="26"/>
          <w:szCs w:val="26"/>
        </w:rPr>
      </w:pPr>
      <w:r w:rsidRPr="003C7945">
        <w:rPr>
          <w:rFonts w:ascii="Times New Roman" w:hAnsi="Times New Roman" w:cs="Times New Roman"/>
          <w:i/>
          <w:noProof/>
          <w:sz w:val="26"/>
          <w:szCs w:val="26"/>
        </w:rPr>
        <w:drawing>
          <wp:inline distT="0" distB="0" distL="0" distR="0" wp14:anchorId="168ED54F" wp14:editId="0099F824">
            <wp:extent cx="4429125" cy="4391025"/>
            <wp:effectExtent l="0" t="0" r="9525" b="9525"/>
            <wp:docPr id="24" name="Picture 24" descr="E:\work\doc\cloudscale\r\fix\t_02_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work\doc\cloudscale\r\fix\t_02_u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9125" cy="4391025"/>
                    </a:xfrm>
                    <a:prstGeom prst="rect">
                      <a:avLst/>
                    </a:prstGeom>
                    <a:noFill/>
                    <a:ln>
                      <a:noFill/>
                    </a:ln>
                  </pic:spPr>
                </pic:pic>
              </a:graphicData>
            </a:graphic>
          </wp:inline>
        </w:drawing>
      </w:r>
    </w:p>
    <w:p w14:paraId="3E3E7228" w14:textId="0FB0887F" w:rsidR="001110EF" w:rsidRPr="003C7945" w:rsidRDefault="001110EF" w:rsidP="001110EF">
      <w:pPr>
        <w:pStyle w:val="Caption"/>
        <w:jc w:val="center"/>
        <w:rPr>
          <w:rFonts w:ascii="Times New Roman" w:hAnsi="Times New Roman" w:cs="Times New Roman"/>
          <w:sz w:val="26"/>
          <w:szCs w:val="26"/>
        </w:rPr>
      </w:pPr>
      <w:r w:rsidRPr="003C7945">
        <w:rPr>
          <w:rFonts w:ascii="Times New Roman" w:hAnsi="Times New Roman" w:cs="Times New Roman"/>
          <w:sz w:val="26"/>
          <w:szCs w:val="26"/>
        </w:rPr>
        <w:t xml:space="preserve">Hình </w:t>
      </w:r>
      <w:r w:rsidR="00EA1426">
        <w:rPr>
          <w:rFonts w:ascii="Times New Roman" w:hAnsi="Times New Roman" w:cs="Times New Roman"/>
          <w:sz w:val="26"/>
          <w:szCs w:val="26"/>
        </w:rPr>
        <w:t>41</w:t>
      </w:r>
      <w:r w:rsidRPr="003C7945">
        <w:rPr>
          <w:rFonts w:ascii="Times New Roman" w:hAnsi="Times New Roman" w:cs="Times New Roman"/>
          <w:sz w:val="26"/>
          <w:szCs w:val="26"/>
        </w:rPr>
        <w:t>: Kết quả thử nghiệm mô hình 2-4 lần cập nhật 1.</w:t>
      </w:r>
    </w:p>
    <w:p w14:paraId="7CAE4EE1"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46151296"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noProof/>
          <w:sz w:val="26"/>
          <w:szCs w:val="26"/>
          <w:lang w:eastAsia="en-US"/>
        </w:rPr>
        <w:lastRenderedPageBreak/>
        <w:drawing>
          <wp:inline distT="0" distB="0" distL="0" distR="0" wp14:anchorId="2DD138A6" wp14:editId="4E76FB4B">
            <wp:extent cx="2971800" cy="2231271"/>
            <wp:effectExtent l="0" t="0" r="0" b="0"/>
            <wp:docPr id="25" name="Picture 25" descr="per_2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per_2_u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74468" cy="2233274"/>
                    </a:xfrm>
                    <a:prstGeom prst="rect">
                      <a:avLst/>
                    </a:prstGeom>
                    <a:noFill/>
                    <a:ln>
                      <a:noFill/>
                    </a:ln>
                  </pic:spPr>
                </pic:pic>
              </a:graphicData>
            </a:graphic>
          </wp:inline>
        </w:drawing>
      </w:r>
    </w:p>
    <w:p w14:paraId="3176E048" w14:textId="243113B6"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Hình</w:t>
      </w:r>
      <w:r w:rsidR="00EA1426">
        <w:rPr>
          <w:rFonts w:ascii="Times New Roman" w:hAnsi="Times New Roman" w:cs="Times New Roman"/>
          <w:sz w:val="26"/>
          <w:szCs w:val="26"/>
        </w:rPr>
        <w:t xml:space="preserve"> 42</w:t>
      </w:r>
      <w:r w:rsidRPr="00226C45">
        <w:rPr>
          <w:rFonts w:ascii="Times New Roman" w:hAnsi="Times New Roman" w:cs="Times New Roman"/>
          <w:sz w:val="26"/>
          <w:szCs w:val="26"/>
        </w:rPr>
        <w:t>: Periodogram của dữ liệu huấn luyện lần cập nhật 1. Các chu kỳ tìm được p=0.14, p = 2.94, p =6.02</w:t>
      </w:r>
    </w:p>
    <w:p w14:paraId="3886F13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noProof/>
          <w:sz w:val="26"/>
          <w:szCs w:val="26"/>
        </w:rPr>
        <w:lastRenderedPageBreak/>
        <w:drawing>
          <wp:inline distT="0" distB="0" distL="0" distR="0" wp14:anchorId="45933A0F" wp14:editId="3C273075">
            <wp:extent cx="2968598" cy="2228850"/>
            <wp:effectExtent l="0" t="0" r="3810" b="0"/>
            <wp:docPr id="23" name="Picture 23" descr="acf_2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acf_2_u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68598" cy="2228850"/>
                    </a:xfrm>
                    <a:prstGeom prst="rect">
                      <a:avLst/>
                    </a:prstGeom>
                    <a:noFill/>
                    <a:ln>
                      <a:noFill/>
                    </a:ln>
                  </pic:spPr>
                </pic:pic>
              </a:graphicData>
            </a:graphic>
          </wp:inline>
        </w:drawing>
      </w:r>
    </w:p>
    <w:p w14:paraId="2BDF9FC5" w14:textId="28E1017B"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3</w:t>
      </w:r>
      <w:r w:rsidRPr="00226C45">
        <w:rPr>
          <w:rFonts w:ascii="Times New Roman" w:hAnsi="Times New Roman" w:cs="Times New Roman"/>
          <w:sz w:val="26"/>
          <w:szCs w:val="26"/>
        </w:rPr>
        <w:t>: ACF của dữ liệu huấn luyện lần cập nhật 1. Các điểm trên hình là chu kỳ</w:t>
      </w:r>
      <w:r w:rsidR="00EA1426">
        <w:rPr>
          <w:rFonts w:ascii="Times New Roman" w:hAnsi="Times New Roman" w:cs="Times New Roman"/>
          <w:sz w:val="26"/>
          <w:szCs w:val="26"/>
        </w:rPr>
        <w:t xml:space="preserve"> trong hình 42</w:t>
      </w:r>
      <w:r>
        <w:rPr>
          <w:rFonts w:ascii="Times New Roman" w:hAnsi="Times New Roman" w:cs="Times New Roman"/>
          <w:sz w:val="26"/>
          <w:szCs w:val="26"/>
        </w:rPr>
        <w:t>.</w:t>
      </w:r>
    </w:p>
    <w:p w14:paraId="3D012088" w14:textId="77777777" w:rsidR="001110EF" w:rsidRPr="00226C45" w:rsidRDefault="001110EF" w:rsidP="001110EF">
      <w:pPr>
        <w:pStyle w:val="Standard"/>
        <w:rPr>
          <w:rFonts w:ascii="Times New Roman" w:hAnsi="Times New Roman" w:cs="Times New Roman"/>
          <w:sz w:val="26"/>
          <w:szCs w:val="26"/>
        </w:rPr>
      </w:pPr>
    </w:p>
    <w:p w14:paraId="6F49E4AF" w14:textId="77777777" w:rsidR="001110EF" w:rsidRPr="0020570B" w:rsidRDefault="001110EF" w:rsidP="001110EF">
      <w:pPr>
        <w:pStyle w:val="Standard"/>
        <w:rPr>
          <w:rFonts w:ascii="Times New Roman" w:hAnsi="Times New Roman" w:cs="Times New Roman"/>
          <w:b/>
          <w:sz w:val="26"/>
          <w:szCs w:val="26"/>
          <w:u w:val="single"/>
        </w:rPr>
      </w:pPr>
      <w:r w:rsidRPr="0020570B">
        <w:rPr>
          <w:rFonts w:ascii="Times New Roman" w:hAnsi="Times New Roman" w:cs="Times New Roman"/>
          <w:b/>
          <w:sz w:val="26"/>
          <w:szCs w:val="26"/>
          <w:u w:val="single"/>
        </w:rPr>
        <w:t>Cập nhật 2:</w:t>
      </w:r>
    </w:p>
    <w:p w14:paraId="00D7014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ở hình 10 kết hợp dữ liệu tài nguyên tiêu thụ trong lần cập nhật 1.</w:t>
      </w:r>
    </w:p>
    <w:p w14:paraId="5358529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thuật toán AUTO PERIOD không tìm thấy chu kỳ dữ liệu.</w:t>
      </w:r>
    </w:p>
    <w:p w14:paraId="7E643560"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467ADEA2" wp14:editId="72BBB66E">
            <wp:extent cx="4562475" cy="4391025"/>
            <wp:effectExtent l="0" t="0" r="9525" b="9525"/>
            <wp:docPr id="26" name="Picture 26" descr="E:\work\doc\cloudscale\r\fix\t_02_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doc\cloudscale\r\fix\t_02_u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475" cy="4391025"/>
                    </a:xfrm>
                    <a:prstGeom prst="rect">
                      <a:avLst/>
                    </a:prstGeom>
                    <a:noFill/>
                    <a:ln>
                      <a:noFill/>
                    </a:ln>
                  </pic:spPr>
                </pic:pic>
              </a:graphicData>
            </a:graphic>
          </wp:inline>
        </w:drawing>
      </w:r>
    </w:p>
    <w:p w14:paraId="6560B216" w14:textId="0A5393E1"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4</w:t>
      </w:r>
      <w:r w:rsidRPr="00226C45">
        <w:rPr>
          <w:rFonts w:ascii="Times New Roman" w:hAnsi="Times New Roman" w:cs="Times New Roman"/>
          <w:sz w:val="26"/>
          <w:szCs w:val="26"/>
        </w:rPr>
        <w:t>: Kết quả thử nghiệm mô hình 2-4 lần cập nhật 2.</w:t>
      </w:r>
    </w:p>
    <w:p w14:paraId="499CECC1"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24337E22" w14:textId="016863D5"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F78231F" wp14:editId="53DA868B">
            <wp:extent cx="3105150" cy="2333625"/>
            <wp:effectExtent l="0" t="0" r="0" b="9525"/>
            <wp:docPr id="68" name="Picture 68" descr="per_2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er_2_u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2333625"/>
                    </a:xfrm>
                    <a:prstGeom prst="rect">
                      <a:avLst/>
                    </a:prstGeom>
                    <a:noFill/>
                    <a:ln>
                      <a:noFill/>
                    </a:ln>
                  </pic:spPr>
                </pic:pic>
              </a:graphicData>
            </a:graphic>
          </wp:inline>
        </w:drawing>
      </w:r>
    </w:p>
    <w:p w14:paraId="667AA5E8" w14:textId="5C7A8852"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5</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chu kỳ tìm được p=0.14, p = 2.94, p =6.02</w:t>
      </w:r>
    </w:p>
    <w:p w14:paraId="0A3BA108" w14:textId="77777777" w:rsidR="001110EF" w:rsidRPr="00226C45" w:rsidRDefault="001110EF" w:rsidP="001110EF">
      <w:pPr>
        <w:pStyle w:val="Standard"/>
        <w:rPr>
          <w:rFonts w:ascii="Times New Roman" w:hAnsi="Times New Roman" w:cs="Times New Roman"/>
          <w:sz w:val="26"/>
          <w:szCs w:val="26"/>
        </w:rPr>
      </w:pPr>
    </w:p>
    <w:p w14:paraId="2C9D6B07" w14:textId="0690D394"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EE8532C" wp14:editId="2F590E92">
            <wp:extent cx="3105150" cy="2333625"/>
            <wp:effectExtent l="0" t="0" r="0" b="9525"/>
            <wp:docPr id="67" name="Picture 67" descr="acf_2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cf_2_u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2333625"/>
                    </a:xfrm>
                    <a:prstGeom prst="rect">
                      <a:avLst/>
                    </a:prstGeom>
                    <a:noFill/>
                    <a:ln>
                      <a:noFill/>
                    </a:ln>
                  </pic:spPr>
                </pic:pic>
              </a:graphicData>
            </a:graphic>
          </wp:inline>
        </w:drawing>
      </w:r>
    </w:p>
    <w:p w14:paraId="2E1FAB15" w14:textId="2293FB63"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6</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trong hình </w:t>
      </w:r>
      <w:r w:rsidR="00EA1426">
        <w:rPr>
          <w:rFonts w:ascii="Times New Roman" w:hAnsi="Times New Roman" w:cs="Times New Roman"/>
          <w:sz w:val="26"/>
          <w:szCs w:val="26"/>
        </w:rPr>
        <w:t>45</w:t>
      </w:r>
      <w:r>
        <w:rPr>
          <w:rFonts w:ascii="Times New Roman" w:hAnsi="Times New Roman" w:cs="Times New Roman"/>
          <w:sz w:val="26"/>
          <w:szCs w:val="26"/>
        </w:rPr>
        <w:t>.</w:t>
      </w:r>
    </w:p>
    <w:p w14:paraId="0FF31FAC" w14:textId="77777777" w:rsidR="001110EF" w:rsidRPr="0020570B" w:rsidRDefault="001110EF" w:rsidP="001110EF">
      <w:pPr>
        <w:pStyle w:val="Standard"/>
        <w:rPr>
          <w:rFonts w:ascii="Times New Roman" w:hAnsi="Times New Roman" w:cs="Times New Roman"/>
          <w:b/>
          <w:sz w:val="26"/>
          <w:szCs w:val="26"/>
          <w:u w:val="single"/>
        </w:rPr>
      </w:pPr>
      <w:r w:rsidRPr="0020570B">
        <w:rPr>
          <w:rFonts w:ascii="Times New Roman" w:hAnsi="Times New Roman" w:cs="Times New Roman"/>
          <w:b/>
          <w:sz w:val="26"/>
          <w:szCs w:val="26"/>
          <w:u w:val="single"/>
        </w:rPr>
        <w:lastRenderedPageBreak/>
        <w:t>Cập nhật 3:</w:t>
      </w:r>
    </w:p>
    <w:p w14:paraId="7D12B13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ở hình 10 kết hợp dữ liệu tài nguyên tiêu thụ trong lần cập nhật 1 và lần cập nhật 2.</w:t>
      </w:r>
    </w:p>
    <w:p w14:paraId="5124AF5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thuật toán AUTO PERIOD không tìm thấy chu kỳ dữ liệu.</w:t>
      </w:r>
    </w:p>
    <w:p w14:paraId="07679744" w14:textId="77777777" w:rsidR="001110EF" w:rsidRPr="00226C45" w:rsidRDefault="001110EF" w:rsidP="001110EF">
      <w:pPr>
        <w:pStyle w:val="Standard"/>
        <w:rPr>
          <w:rFonts w:ascii="Times New Roman" w:hAnsi="Times New Roman" w:cs="Times New Roman"/>
          <w:sz w:val="26"/>
          <w:szCs w:val="26"/>
        </w:rPr>
      </w:pPr>
    </w:p>
    <w:p w14:paraId="2C22CC71" w14:textId="77777777" w:rsidR="001110EF" w:rsidRPr="0020570B" w:rsidRDefault="001110EF" w:rsidP="001110EF">
      <w:pPr>
        <w:pStyle w:val="Standard"/>
        <w:keepNext/>
        <w:jc w:val="center"/>
        <w:rPr>
          <w:rFonts w:ascii="Times New Roman" w:hAnsi="Times New Roman" w:cs="Times New Roman"/>
          <w:sz w:val="26"/>
          <w:szCs w:val="26"/>
        </w:rPr>
      </w:pPr>
      <w:r w:rsidRPr="0020570B">
        <w:rPr>
          <w:rFonts w:ascii="Times New Roman" w:hAnsi="Times New Roman" w:cs="Times New Roman"/>
          <w:noProof/>
          <w:sz w:val="26"/>
          <w:szCs w:val="26"/>
        </w:rPr>
        <w:drawing>
          <wp:inline distT="0" distB="0" distL="0" distR="0" wp14:anchorId="2652820A" wp14:editId="465378A6">
            <wp:extent cx="4267200" cy="4391025"/>
            <wp:effectExtent l="0" t="0" r="0" b="9525"/>
            <wp:docPr id="27" name="Picture 27" descr="E:\work\doc\cloudscale\r\fix\t_02_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E:\work\doc\cloudscale\r\fix\t_02_u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67200" cy="4391025"/>
                    </a:xfrm>
                    <a:prstGeom prst="rect">
                      <a:avLst/>
                    </a:prstGeom>
                    <a:noFill/>
                    <a:ln>
                      <a:noFill/>
                    </a:ln>
                  </pic:spPr>
                </pic:pic>
              </a:graphicData>
            </a:graphic>
          </wp:inline>
        </w:drawing>
      </w:r>
    </w:p>
    <w:p w14:paraId="4E09E27E" w14:textId="1B88A9ED" w:rsidR="001110EF" w:rsidRPr="0020570B" w:rsidRDefault="001110EF" w:rsidP="001110EF">
      <w:pPr>
        <w:pStyle w:val="Caption"/>
        <w:jc w:val="center"/>
        <w:rPr>
          <w:rFonts w:ascii="Times New Roman" w:hAnsi="Times New Roman" w:cs="Times New Roman"/>
          <w:sz w:val="26"/>
          <w:szCs w:val="26"/>
        </w:rPr>
      </w:pPr>
      <w:r w:rsidRPr="0020570B">
        <w:rPr>
          <w:rFonts w:ascii="Times New Roman" w:hAnsi="Times New Roman" w:cs="Times New Roman"/>
          <w:sz w:val="26"/>
          <w:szCs w:val="26"/>
        </w:rPr>
        <w:t xml:space="preserve">Hình </w:t>
      </w:r>
      <w:r w:rsidRPr="0020570B">
        <w:rPr>
          <w:rFonts w:ascii="Times New Roman" w:hAnsi="Times New Roman" w:cs="Times New Roman"/>
          <w:sz w:val="26"/>
          <w:szCs w:val="26"/>
        </w:rPr>
        <w:fldChar w:fldCharType="begin"/>
      </w:r>
      <w:r w:rsidRPr="0020570B">
        <w:rPr>
          <w:rFonts w:ascii="Times New Roman" w:hAnsi="Times New Roman" w:cs="Times New Roman"/>
          <w:sz w:val="26"/>
          <w:szCs w:val="26"/>
        </w:rPr>
        <w:instrText xml:space="preserve"> SEQ Hình \* ARABIC </w:instrText>
      </w:r>
      <w:r w:rsidRPr="0020570B">
        <w:rPr>
          <w:rFonts w:ascii="Times New Roman" w:hAnsi="Times New Roman" w:cs="Times New Roman"/>
          <w:sz w:val="26"/>
          <w:szCs w:val="26"/>
        </w:rPr>
        <w:fldChar w:fldCharType="separate"/>
      </w:r>
      <w:r w:rsidR="00EA1426">
        <w:rPr>
          <w:rFonts w:ascii="Times New Roman" w:hAnsi="Times New Roman" w:cs="Times New Roman"/>
          <w:noProof/>
          <w:sz w:val="26"/>
          <w:szCs w:val="26"/>
        </w:rPr>
        <w:t>47</w:t>
      </w:r>
      <w:r w:rsidRPr="0020570B">
        <w:rPr>
          <w:rFonts w:ascii="Times New Roman" w:hAnsi="Times New Roman" w:cs="Times New Roman"/>
          <w:sz w:val="26"/>
          <w:szCs w:val="26"/>
        </w:rPr>
        <w:fldChar w:fldCharType="end"/>
      </w:r>
      <w:r w:rsidRPr="0020570B">
        <w:rPr>
          <w:rFonts w:ascii="Times New Roman" w:hAnsi="Times New Roman" w:cs="Times New Roman"/>
          <w:sz w:val="26"/>
          <w:szCs w:val="26"/>
        </w:rPr>
        <w:t>: Kết quả thử nghiệm mô hình 2-4 lần cập nhật 3.</w:t>
      </w:r>
    </w:p>
    <w:p w14:paraId="6C42D4A3"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5AE45B63"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noProof/>
          <w:sz w:val="26"/>
          <w:szCs w:val="26"/>
          <w:lang w:eastAsia="en-US"/>
        </w:rPr>
        <w:lastRenderedPageBreak/>
        <w:drawing>
          <wp:inline distT="0" distB="0" distL="0" distR="0" wp14:anchorId="0B4848EE" wp14:editId="6F229705">
            <wp:extent cx="3038475" cy="2281331"/>
            <wp:effectExtent l="0" t="0" r="0" b="5080"/>
            <wp:docPr id="28" name="Picture 28" descr="per_2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per_2_u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203" cy="2283379"/>
                    </a:xfrm>
                    <a:prstGeom prst="rect">
                      <a:avLst/>
                    </a:prstGeom>
                    <a:noFill/>
                    <a:ln>
                      <a:noFill/>
                    </a:ln>
                  </pic:spPr>
                </pic:pic>
              </a:graphicData>
            </a:graphic>
          </wp:inline>
        </w:drawing>
      </w:r>
    </w:p>
    <w:p w14:paraId="0592CDA5" w14:textId="0293EAD1"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Hình</w:t>
      </w:r>
      <w:r w:rsidR="00EA1426">
        <w:rPr>
          <w:rFonts w:ascii="Times New Roman" w:hAnsi="Times New Roman" w:cs="Times New Roman"/>
          <w:sz w:val="26"/>
          <w:szCs w:val="26"/>
        </w:rPr>
        <w:t xml:space="preserve"> 48</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chu kỳ tìm được p=0.14, p = 2.94, p =6.02</w:t>
      </w:r>
    </w:p>
    <w:p w14:paraId="6BE7DCE6" w14:textId="3FBC94B0"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1CBA303" wp14:editId="710AA082">
            <wp:extent cx="3095625" cy="2324100"/>
            <wp:effectExtent l="0" t="0" r="9525" b="0"/>
            <wp:docPr id="66" name="Picture 66" descr="acf_2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cf_2_u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95625" cy="2324100"/>
                    </a:xfrm>
                    <a:prstGeom prst="rect">
                      <a:avLst/>
                    </a:prstGeom>
                    <a:noFill/>
                    <a:ln>
                      <a:noFill/>
                    </a:ln>
                  </pic:spPr>
                </pic:pic>
              </a:graphicData>
            </a:graphic>
          </wp:inline>
        </w:drawing>
      </w:r>
    </w:p>
    <w:p w14:paraId="391258F8" w14:textId="368E3522"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separate"/>
      </w:r>
      <w:r w:rsidR="00777FBB">
        <w:rPr>
          <w:rFonts w:ascii="Times New Roman" w:hAnsi="Times New Roman" w:cs="Times New Roman"/>
          <w:noProof/>
          <w:sz w:val="26"/>
          <w:szCs w:val="26"/>
        </w:rPr>
        <w:t>4</w:t>
      </w:r>
      <w:r w:rsidRPr="00226C45">
        <w:rPr>
          <w:rFonts w:ascii="Times New Roman" w:hAnsi="Times New Roman" w:cs="Times New Roman"/>
          <w:sz w:val="26"/>
          <w:szCs w:val="26"/>
        </w:rPr>
        <w:fldChar w:fldCharType="end"/>
      </w:r>
      <w:r w:rsidR="00EA1426">
        <w:rPr>
          <w:rFonts w:ascii="Times New Roman" w:hAnsi="Times New Roman" w:cs="Times New Roman"/>
          <w:sz w:val="26"/>
          <w:szCs w:val="26"/>
        </w:rPr>
        <w:t>9</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trong hình </w:t>
      </w:r>
      <w:r w:rsidR="00EA1426">
        <w:rPr>
          <w:rFonts w:ascii="Times New Roman" w:hAnsi="Times New Roman" w:cs="Times New Roman"/>
          <w:sz w:val="26"/>
          <w:szCs w:val="26"/>
        </w:rPr>
        <w:t>48</w:t>
      </w:r>
      <w:r>
        <w:rPr>
          <w:rFonts w:ascii="Times New Roman" w:hAnsi="Times New Roman" w:cs="Times New Roman"/>
          <w:sz w:val="26"/>
          <w:szCs w:val="26"/>
        </w:rPr>
        <w:t>.</w:t>
      </w:r>
    </w:p>
    <w:p w14:paraId="0FEBEDD9" w14:textId="77777777" w:rsidR="001110EF" w:rsidRPr="00226C45" w:rsidRDefault="001110EF" w:rsidP="001110EF">
      <w:pPr>
        <w:pStyle w:val="Standard"/>
        <w:rPr>
          <w:rFonts w:ascii="Times New Roman" w:hAnsi="Times New Roman" w:cs="Times New Roman"/>
          <w:sz w:val="26"/>
          <w:szCs w:val="26"/>
        </w:rPr>
      </w:pPr>
    </w:p>
    <w:p w14:paraId="691069CF"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Nhận xét:</w:t>
      </w:r>
    </w:p>
    <w:p w14:paraId="35B80B1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Nhìn chung, giống như mô hình 4-4, mô hình 2-4 cũng dự đoán thời điểm quá tải chậm hơn tài nguyên tiêu thụ, bởi các lần cập nhật đều không tìm ra chu kỳ phù hợp nên độ chính xác chưa cao.</w:t>
      </w:r>
    </w:p>
    <w:p w14:paraId="708DF92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uy nhiên tại các thời điểm phát hiện quá tải và tạo thêm máy ảo, giá trị tài nguyên tiêu thụ có nhỏ hơn mô hình 4-4, nằm trong khoảng 50% đến 57%. Mặc dù vậy dự đoán vẫn chưa chính xác tại các đỉnh tương ứng với thời gian dữ liệu thay đổi đột ngột khi gửi thêm request, do dự đoán có giá trị nhỏ hơn giá trị tài nguyên tiêu thụ.</w:t>
      </w:r>
    </w:p>
    <w:p w14:paraId="119BFC7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Có thể kết luận mô hình 2-4 đưa ra dự đoán sát hơn so với mô hình 4-4 khi dữ liệu thay đổi đột ngột, tuy nhiên độ chính xác vẫn chưa cao.</w:t>
      </w:r>
    </w:p>
    <w:p w14:paraId="283092EF" w14:textId="77777777" w:rsidR="001110EF" w:rsidRPr="00226C45" w:rsidRDefault="001110EF" w:rsidP="001110EF">
      <w:pPr>
        <w:pStyle w:val="Standard"/>
        <w:rPr>
          <w:rFonts w:ascii="Times New Roman" w:hAnsi="Times New Roman" w:cs="Times New Roman"/>
          <w:sz w:val="26"/>
          <w:szCs w:val="26"/>
        </w:rPr>
      </w:pPr>
    </w:p>
    <w:p w14:paraId="6A81956A" w14:textId="1D9F3971" w:rsidR="001110EF" w:rsidRPr="00A777B0" w:rsidRDefault="00B56DB7" w:rsidP="00C423D6">
      <w:pPr>
        <w:pStyle w:val="CHeader5"/>
        <w:numPr>
          <w:ilvl w:val="0"/>
          <w:numId w:val="0"/>
        </w:numPr>
        <w:ind w:left="450" w:hanging="450"/>
      </w:pPr>
      <w:r>
        <w:t>2.2</w:t>
      </w:r>
      <w:r w:rsidR="00C423D6">
        <w:t>.</w:t>
      </w:r>
      <w:r w:rsidR="001110EF" w:rsidRPr="00A777B0">
        <w:t>4.3. So sánh các mô hình dự đoán 4-4 và 2-4.</w:t>
      </w:r>
    </w:p>
    <w:p w14:paraId="084E055D"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ô đo được sử dụng để so sánh:</w:t>
      </w:r>
    </w:p>
    <w:p w14:paraId="34306BF2" w14:textId="77777777" w:rsidR="001110EF" w:rsidRPr="00226C45" w:rsidRDefault="001110EF" w:rsidP="001110EF">
      <w:pPr>
        <w:pStyle w:val="Standard"/>
        <w:rPr>
          <w:rFonts w:ascii="Times New Roman" w:hAnsi="Times New Roman" w:cs="Times New Roman"/>
          <w:sz w:val="26"/>
          <w:szCs w:val="26"/>
        </w:rPr>
      </w:pPr>
      <m:oMathPara>
        <m:oMath>
          <m:r>
            <w:rPr>
              <w:rFonts w:ascii="Cambria Math" w:hAnsi="Cambria Math" w:cs="Times New Roman"/>
              <w:sz w:val="26"/>
              <w:szCs w:val="26"/>
            </w:rPr>
            <m:t xml:space="preserve">RMSE= </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n</m:t>
                  </m:r>
                </m:den>
              </m:f>
              <m:nary>
                <m:naryPr>
                  <m:chr m:val="∑"/>
                  <m:limLoc m:val="undOvr"/>
                  <m:ctrlPr>
                    <w:rPr>
                      <w:rFonts w:ascii="Cambria Math" w:hAnsi="Cambria Math" w:cs="Times New Roman"/>
                      <w:i/>
                      <w:sz w:val="26"/>
                      <w:szCs w:val="26"/>
                    </w:rPr>
                  </m:ctrlPr>
                </m:naryPr>
                <m:sub>
                  <m:r>
                    <w:rPr>
                      <w:rFonts w:ascii="Cambria Math" w:hAnsi="Cambria Math" w:cs="Times New Roman"/>
                      <w:sz w:val="26"/>
                      <w:szCs w:val="26"/>
                    </w:rPr>
                    <m:t>j=1</m:t>
                  </m:r>
                </m:sub>
                <m:sup>
                  <m:r>
                    <w:rPr>
                      <w:rFonts w:ascii="Cambria Math" w:hAnsi="Cambria Math" w:cs="Times New Roman"/>
                      <w:sz w:val="26"/>
                      <w:szCs w:val="26"/>
                    </w:rPr>
                    <m:t>n</m:t>
                  </m:r>
                </m:sup>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m:t>
                          </m:r>
                          <m:acc>
                            <m:accPr>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e>
                          </m:acc>
                        </m:e>
                      </m:d>
                    </m:e>
                    <m:sup>
                      <m:r>
                        <w:rPr>
                          <w:rFonts w:ascii="Cambria Math" w:hAnsi="Cambria Math" w:cs="Times New Roman"/>
                          <w:sz w:val="26"/>
                          <w:szCs w:val="26"/>
                        </w:rPr>
                        <m:t>2</m:t>
                      </m:r>
                    </m:sup>
                  </m:sSup>
                </m:e>
              </m:nary>
            </m:e>
          </m:rad>
        </m:oMath>
      </m:oMathPara>
    </w:p>
    <w:p w14:paraId="40A9EE5E" w14:textId="77777777" w:rsidR="001110EF" w:rsidRPr="00226C45" w:rsidRDefault="001110EF" w:rsidP="001110EF">
      <w:pPr>
        <w:pStyle w:val="Standard"/>
        <w:rPr>
          <w:rFonts w:ascii="Times New Roman" w:hAnsi="Times New Roman" w:cs="Times New Roman"/>
          <w:sz w:val="26"/>
          <w:szCs w:val="26"/>
        </w:rPr>
      </w:pPr>
      <m:oMathPara>
        <m:oMath>
          <m:r>
            <w:rPr>
              <w:rFonts w:ascii="Cambria Math" w:hAnsi="Cambria Math" w:cs="Times New Roman"/>
              <w:sz w:val="26"/>
              <w:szCs w:val="26"/>
            </w:rPr>
            <m:t>MAE=</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n</m:t>
              </m:r>
            </m:den>
          </m:f>
          <m:nary>
            <m:naryPr>
              <m:chr m:val="∑"/>
              <m:limLoc m:val="undOvr"/>
              <m:ctrlPr>
                <w:rPr>
                  <w:rFonts w:ascii="Cambria Math" w:hAnsi="Cambria Math" w:cs="Times New Roman"/>
                  <w:i/>
                  <w:sz w:val="26"/>
                  <w:szCs w:val="26"/>
                </w:rPr>
              </m:ctrlPr>
            </m:naryPr>
            <m:sub>
              <m:r>
                <w:rPr>
                  <w:rFonts w:ascii="Cambria Math" w:hAnsi="Cambria Math" w:cs="Times New Roman"/>
                  <w:sz w:val="26"/>
                  <w:szCs w:val="26"/>
                </w:rPr>
                <m:t>j=1</m:t>
              </m:r>
            </m:sub>
            <m:sup>
              <m:r>
                <w:rPr>
                  <w:rFonts w:ascii="Cambria Math" w:hAnsi="Cambria Math" w:cs="Times New Roman"/>
                  <w:sz w:val="26"/>
                  <w:szCs w:val="26"/>
                </w:rPr>
                <m:t>n</m:t>
              </m:r>
            </m:sup>
            <m:e>
              <m:d>
                <m:dPr>
                  <m:begChr m:val="|"/>
                  <m:endChr m:val="|"/>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m:t>
                  </m:r>
                  <m:sSub>
                    <m:sSubPr>
                      <m:ctrlPr>
                        <w:rPr>
                          <w:rFonts w:ascii="Cambria Math" w:hAnsi="Cambria Math" w:cs="Times New Roman"/>
                          <w:i/>
                          <w:sz w:val="26"/>
                          <w:szCs w:val="26"/>
                        </w:rPr>
                      </m:ctrlPr>
                    </m:sSubPr>
                    <m:e>
                      <m:acc>
                        <m:accPr>
                          <m:ctrlPr>
                            <w:rPr>
                              <w:rFonts w:ascii="Cambria Math" w:hAnsi="Cambria Math" w:cs="Times New Roman"/>
                              <w:i/>
                              <w:sz w:val="26"/>
                              <w:szCs w:val="26"/>
                            </w:rPr>
                          </m:ctrlPr>
                        </m:accPr>
                        <m:e>
                          <m:r>
                            <w:rPr>
                              <w:rFonts w:ascii="Cambria Math" w:hAnsi="Cambria Math" w:cs="Times New Roman"/>
                              <w:sz w:val="26"/>
                              <w:szCs w:val="26"/>
                            </w:rPr>
                            <m:t>y</m:t>
                          </m:r>
                        </m:e>
                      </m:acc>
                    </m:e>
                    <m:sub>
                      <m:r>
                        <w:rPr>
                          <w:rFonts w:ascii="Cambria Math" w:hAnsi="Cambria Math" w:cs="Times New Roman"/>
                          <w:sz w:val="26"/>
                          <w:szCs w:val="26"/>
                        </w:rPr>
                        <m:t>j</m:t>
                      </m:r>
                    </m:sub>
                  </m:sSub>
                </m:e>
              </m:d>
            </m:e>
          </m:nary>
        </m:oMath>
      </m:oMathPara>
    </w:p>
    <w:p w14:paraId="522A629D" w14:textId="77777777" w:rsidR="001110EF"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 xml:space="preserve">Trong đó, </w:t>
      </w:r>
      <m:oMath>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oMath>
      <w:r>
        <w:rPr>
          <w:rFonts w:ascii="Times New Roman" w:hAnsi="Times New Roman" w:cs="Times New Roman"/>
          <w:sz w:val="26"/>
          <w:szCs w:val="26"/>
        </w:rPr>
        <w:t xml:space="preserve"> là giá trị dự đoán được tại thời điểm j</w:t>
      </w:r>
    </w:p>
    <w:p w14:paraId="3F161267" w14:textId="77777777" w:rsidR="001110EF"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ab/>
        <w:t xml:space="preserve">     </w:t>
      </w:r>
      <m:oMath>
        <m:acc>
          <m:accPr>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e>
        </m:acc>
      </m:oMath>
      <w:r>
        <w:rPr>
          <w:rFonts w:ascii="Times New Roman" w:hAnsi="Times New Roman" w:cs="Times New Roman"/>
          <w:sz w:val="26"/>
          <w:szCs w:val="26"/>
        </w:rPr>
        <w:t xml:space="preserve"> là giá trị thực sự.</w:t>
      </w:r>
    </w:p>
    <w:p w14:paraId="4CCCCC70"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ab/>
        <w:t xml:space="preserve">     </w:t>
      </w:r>
      <m:oMath>
        <m:r>
          <w:rPr>
            <w:rFonts w:ascii="Cambria Math" w:hAnsi="Cambria Math" w:cs="Times New Roman"/>
            <w:sz w:val="26"/>
            <w:szCs w:val="26"/>
          </w:rPr>
          <m:t>n</m:t>
        </m:r>
      </m:oMath>
      <w:r>
        <w:rPr>
          <w:rFonts w:ascii="Times New Roman" w:hAnsi="Times New Roman" w:cs="Times New Roman"/>
          <w:sz w:val="26"/>
          <w:szCs w:val="26"/>
        </w:rPr>
        <w:t xml:space="preserve"> là số điểm </w:t>
      </w:r>
      <m:oMath>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acc>
              <m:accPr>
                <m:ctrlPr>
                  <w:rPr>
                    <w:rFonts w:ascii="Cambria Math" w:hAnsi="Cambria Math" w:cs="Times New Roman"/>
                    <w:i/>
                    <w:sz w:val="26"/>
                    <w:szCs w:val="26"/>
                  </w:rPr>
                </m:ctrlPr>
              </m:accPr>
              <m:e>
                <m:r>
                  <w:rPr>
                    <w:rFonts w:ascii="Cambria Math" w:hAnsi="Cambria Math" w:cs="Times New Roman"/>
                    <w:sz w:val="26"/>
                    <w:szCs w:val="26"/>
                  </w:rPr>
                  <m:t>y</m:t>
                </m:r>
              </m:e>
            </m:acc>
          </m:e>
          <m:sub>
            <m:r>
              <w:rPr>
                <w:rFonts w:ascii="Cambria Math" w:hAnsi="Cambria Math" w:cs="Times New Roman"/>
                <w:sz w:val="26"/>
                <w:szCs w:val="26"/>
              </w:rPr>
              <m:t>j</m:t>
            </m:r>
          </m:sub>
        </m:sSub>
      </m:oMath>
    </w:p>
    <w:p w14:paraId="67CBC86A" w14:textId="77777777" w:rsidR="001110EF" w:rsidRDefault="001110EF" w:rsidP="001110EF">
      <w:pPr>
        <w:pStyle w:val="Standard"/>
        <w:keepNext/>
        <w:rPr>
          <w:rFonts w:ascii="Times New Roman" w:hAnsi="Times New Roman" w:cs="Times New Roman"/>
          <w:sz w:val="26"/>
          <w:szCs w:val="26"/>
        </w:rPr>
      </w:pPr>
      <w:r w:rsidRPr="00226C45">
        <w:rPr>
          <w:rFonts w:ascii="Times New Roman" w:hAnsi="Times New Roman" w:cs="Times New Roman"/>
          <w:sz w:val="26"/>
          <w:szCs w:val="26"/>
        </w:rPr>
        <w:lastRenderedPageBreak/>
        <w:t>So sánh 2 mô hình sau 3 lần cập nhật.</w:t>
      </w:r>
    </w:p>
    <w:p w14:paraId="0FD481A6" w14:textId="53CDE9F9"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365AE78" wp14:editId="5984B984">
            <wp:extent cx="3619500" cy="2714625"/>
            <wp:effectExtent l="0" t="0" r="0" b="9525"/>
            <wp:docPr id="84" name="Picture 84" descr="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rms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2714625"/>
                    </a:xfrm>
                    <a:prstGeom prst="rect">
                      <a:avLst/>
                    </a:prstGeom>
                    <a:noFill/>
                    <a:ln>
                      <a:noFill/>
                    </a:ln>
                  </pic:spPr>
                </pic:pic>
              </a:graphicData>
            </a:graphic>
          </wp:inline>
        </w:drawing>
      </w:r>
    </w:p>
    <w:p w14:paraId="667E696F" w14:textId="5E4FC79D"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0</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So sánh RMSE 2 mô hình 4-4 và 2-4. Đường màu đỏ là RMSE của mô hình 4-4 sau 3 lần cập nhật. Đường màu xanh là RMSE của mô hình 2-4 sau 3 lần cập nhật.</w:t>
      </w:r>
    </w:p>
    <w:p w14:paraId="1A9FC701" w14:textId="2E3C16ED"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E32EE55" wp14:editId="778B189C">
            <wp:extent cx="3743325" cy="2800350"/>
            <wp:effectExtent l="0" t="0" r="9525" b="0"/>
            <wp:docPr id="85" name="Picture 85" descr="m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ma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43325" cy="2800350"/>
                    </a:xfrm>
                    <a:prstGeom prst="rect">
                      <a:avLst/>
                    </a:prstGeom>
                    <a:noFill/>
                    <a:ln>
                      <a:noFill/>
                    </a:ln>
                  </pic:spPr>
                </pic:pic>
              </a:graphicData>
            </a:graphic>
          </wp:inline>
        </w:drawing>
      </w:r>
    </w:p>
    <w:p w14:paraId="7EA2389E" w14:textId="491F62F4"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1</w:t>
      </w:r>
      <w:r w:rsidRPr="00226C45">
        <w:rPr>
          <w:rFonts w:ascii="Times New Roman" w:hAnsi="Times New Roman" w:cs="Times New Roman"/>
          <w:sz w:val="26"/>
          <w:szCs w:val="26"/>
        </w:rPr>
        <w:t>: So sánh MAE của 2 mô hình 4-4 và 2-4. Đường màu đỏ là MAE của mô hình 4-4 sau 3 lần cập nhật. Đường màu xanh là MAE của mô hình 2-4 sau 3 lần cập nhật.</w:t>
      </w:r>
    </w:p>
    <w:p w14:paraId="3062FBA3"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Nhận xét:</w:t>
      </w:r>
    </w:p>
    <w:p w14:paraId="605C67D1"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Nhìn chung cả 2 mô hình đều có kết quả dự đoán tốt hơn sau nhiều lần cập nhật (có các sai số giảm dần).</w:t>
      </w:r>
    </w:p>
    <w:p w14:paraId="5407A154" w14:textId="77777777" w:rsidR="001110EF" w:rsidRPr="00A31C85" w:rsidRDefault="001110EF" w:rsidP="001110EF">
      <w:pPr>
        <w:pStyle w:val="Standard"/>
        <w:numPr>
          <w:ilvl w:val="0"/>
          <w:numId w:val="44"/>
        </w:numPr>
        <w:rPr>
          <w:rFonts w:ascii="Times New Roman" w:hAnsi="Times New Roman" w:cs="Times New Roman"/>
          <w:sz w:val="26"/>
          <w:szCs w:val="26"/>
        </w:rPr>
      </w:pPr>
      <w:r w:rsidRPr="00A31C85">
        <w:rPr>
          <w:rFonts w:ascii="Times New Roman" w:hAnsi="Times New Roman" w:cs="Times New Roman"/>
          <w:sz w:val="26"/>
          <w:szCs w:val="26"/>
        </w:rPr>
        <w:t xml:space="preserve">Mô hình 2-4 sau 3 lần cập nhật có tốc độ giảm sai số nhanh hơn mô hình 4-4. Kết hợp với kết luận ở phần 4.2 cho thấy mô hình 2-4 cho kết quả dự đoán tốt hơn trong trường hợp dữ liệu thay đổi đột ngột. </w:t>
      </w:r>
    </w:p>
    <w:p w14:paraId="43C4FCA4" w14:textId="2D20F904" w:rsidR="001110EF" w:rsidRPr="00A777B0" w:rsidRDefault="00B56DB7" w:rsidP="00C423D6">
      <w:pPr>
        <w:pStyle w:val="CHeader5"/>
        <w:numPr>
          <w:ilvl w:val="0"/>
          <w:numId w:val="0"/>
        </w:numPr>
        <w:ind w:left="450" w:hanging="450"/>
      </w:pPr>
      <w:r>
        <w:t>2.2</w:t>
      </w:r>
      <w:r w:rsidR="00C423D6">
        <w:t>.</w:t>
      </w:r>
      <w:r w:rsidR="001110EF" w:rsidRPr="00A777B0">
        <w:t>4.4. Thử nghiệm với dữ liệu không có đột biế</w:t>
      </w:r>
      <w:r w:rsidR="001110EF">
        <w:t>n trong thời gian dài.</w:t>
      </w:r>
    </w:p>
    <w:p w14:paraId="771CF358"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Mục đích:</w:t>
      </w:r>
    </w:p>
    <w:p w14:paraId="2CB07A0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ử dụng mô hình 2-4 để đánh giá độ hiệu quả của phương pháp dự đoán PD GABP trong co giãn tài nguyên khi không có đột biến.</w:t>
      </w:r>
    </w:p>
    <w:p w14:paraId="0945DFD2" w14:textId="77777777" w:rsidR="001110EF" w:rsidRPr="00226C45" w:rsidRDefault="001110EF" w:rsidP="001110EF">
      <w:pPr>
        <w:pStyle w:val="Standard"/>
        <w:rPr>
          <w:rFonts w:ascii="Times New Roman" w:hAnsi="Times New Roman" w:cs="Times New Roman"/>
          <w:sz w:val="26"/>
          <w:szCs w:val="26"/>
        </w:rPr>
      </w:pPr>
    </w:p>
    <w:p w14:paraId="58A83223" w14:textId="77777777" w:rsidR="001110EF" w:rsidRPr="00E52B42" w:rsidRDefault="001110EF" w:rsidP="001110EF">
      <w:pPr>
        <w:pStyle w:val="Standard"/>
        <w:rPr>
          <w:rFonts w:ascii="Times New Roman" w:hAnsi="Times New Roman" w:cs="Times New Roman"/>
          <w:b/>
          <w:sz w:val="26"/>
          <w:szCs w:val="26"/>
        </w:rPr>
      </w:pPr>
      <w:r w:rsidRPr="00E52B42">
        <w:rPr>
          <w:rFonts w:ascii="Times New Roman" w:hAnsi="Times New Roman" w:cs="Times New Roman"/>
          <w:b/>
          <w:sz w:val="26"/>
          <w:szCs w:val="26"/>
        </w:rPr>
        <w:t>Thiết lập môi trường:</w:t>
      </w:r>
    </w:p>
    <w:p w14:paraId="4798410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lastRenderedPageBreak/>
        <w:t>Để tiện so sánh và đánh giá, tôi tạo một máy ảo có cấu hình giống với máy ảo thử nghiệm, trên cùng một hạ tầng phần cứng, gọi là vm_mirror. Với việc tạo máy ảo này, tôi mong muốn rằng, với cùng 1 lượng request gửi đến, lượng phần trăm tài nguyên tiêu thụ của vm_mirror với máy ảo thử nghiệm là như nhau.</w:t>
      </w:r>
    </w:p>
    <w:p w14:paraId="370495D8"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Nếu với mỗi request gửi đến máy ảo thử nghiệm, request đó được sao chép và gửi tới vm_mirror, ta có thể nói rằng, nếu không có mô hình PDGABP để dự đoán co giãn tài nguyên trên máy ảo thử nghiệm, thì phần trăm tài nguyên tiêu thụ của máy ảo thử nghiệm sẽ giống như phần trăm tài nguyên tiêu thụ của máy ảo vm_mirror.</w:t>
      </w:r>
    </w:p>
    <w:p w14:paraId="45F55E8D"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ể sao chép request, tôi sử dụng chương trình duplicator (</w:t>
      </w:r>
      <w:hyperlink r:id="rId60" w:history="1">
        <w:r w:rsidRPr="00226C45">
          <w:rPr>
            <w:rStyle w:val="Hyperlink"/>
            <w:rFonts w:ascii="Times New Roman" w:hAnsi="Times New Roman" w:cs="Times New Roman"/>
            <w:sz w:val="26"/>
            <w:szCs w:val="26"/>
          </w:rPr>
          <w:t>https://github.com/agnoster/duplicator</w:t>
        </w:r>
      </w:hyperlink>
      <w:r w:rsidRPr="00226C45">
        <w:rPr>
          <w:rFonts w:ascii="Times New Roman" w:hAnsi="Times New Roman" w:cs="Times New Roman"/>
          <w:sz w:val="26"/>
          <w:szCs w:val="26"/>
        </w:rPr>
        <w:t>) để copy request gửi từ Jmeter đến máy ảo thử nghiệm.</w:t>
      </w:r>
    </w:p>
    <w:p w14:paraId="7139345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Chạy lệnh: </w:t>
      </w:r>
    </w:p>
    <w:p w14:paraId="3A98F340"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 duplicator -f addr_a:port_a -d addr_b:port_b -p port [-i addr] </w:t>
      </w:r>
    </w:p>
    <w:p w14:paraId="18B8A06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Với addr_a là địa chỉ haproxy của hệ thống, addr_b là địa chỉ máy ảo vm_mirror. </w:t>
      </w:r>
    </w:p>
    <w:p w14:paraId="7DEEC4E4" w14:textId="77777777" w:rsidR="001110EF" w:rsidRPr="00226C45" w:rsidRDefault="001110EF" w:rsidP="001110EF">
      <w:pPr>
        <w:pStyle w:val="Standard"/>
        <w:rPr>
          <w:rFonts w:ascii="Times New Roman" w:hAnsi="Times New Roman" w:cs="Times New Roman"/>
          <w:sz w:val="26"/>
          <w:szCs w:val="26"/>
        </w:rPr>
      </w:pPr>
    </w:p>
    <w:p w14:paraId="4C045C7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w:t>
      </w:r>
    </w:p>
    <w:p w14:paraId="5E5CCC0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heo mô hình 2-4, lấy mẫu 2 phút/lần.</w:t>
      </w:r>
    </w:p>
    <w:p w14:paraId="290CE1BF"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ộ dài dữ liệu khoảng hơn 3 ngày.</w:t>
      </w:r>
    </w:p>
    <w:p w14:paraId="6E3D19C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ác tham số của thuật toán AUTO PERIOD:</w:t>
      </w:r>
    </w:p>
    <w:p w14:paraId="3911D1E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ần số lấy mẫu fs=720 (720 điểm tương ứng 1 ngày).</w:t>
      </w:r>
    </w:p>
    <w:p w14:paraId="7BADC3F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hreshold=0.2</w:t>
      </w:r>
    </w:p>
    <w:p w14:paraId="54438DA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chu kỳ tìm được là 0.31 ngày.</w:t>
      </w:r>
    </w:p>
    <w:p w14:paraId="3E9F39D5" w14:textId="77777777" w:rsidR="001110EF" w:rsidRPr="00226C45" w:rsidRDefault="001110EF" w:rsidP="001110EF">
      <w:pPr>
        <w:pStyle w:val="Standard"/>
        <w:rPr>
          <w:rFonts w:ascii="Times New Roman" w:hAnsi="Times New Roman" w:cs="Times New Roman"/>
          <w:sz w:val="26"/>
          <w:szCs w:val="26"/>
        </w:rPr>
      </w:pPr>
    </w:p>
    <w:p w14:paraId="7D7A7040" w14:textId="77777777" w:rsidR="001110EF" w:rsidRPr="00226C45" w:rsidRDefault="001110EF" w:rsidP="001110EF">
      <w:pPr>
        <w:pStyle w:val="Standard"/>
        <w:keepNext/>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1D087C60" wp14:editId="69983561">
            <wp:extent cx="6120130" cy="3076404"/>
            <wp:effectExtent l="0" t="0" r="0" b="0"/>
            <wp:docPr id="29" name="Picture 29" descr="E:\work\doc\cloudscale\r\fix\thunghiem03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work\doc\cloudscale\r\fix\thunghiem03_dat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130" cy="3076404"/>
                    </a:xfrm>
                    <a:prstGeom prst="rect">
                      <a:avLst/>
                    </a:prstGeom>
                    <a:noFill/>
                    <a:ln>
                      <a:noFill/>
                    </a:ln>
                  </pic:spPr>
                </pic:pic>
              </a:graphicData>
            </a:graphic>
          </wp:inline>
        </w:drawing>
      </w:r>
    </w:p>
    <w:p w14:paraId="5D313937" w14:textId="719ADCFD"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2</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Dữ liệu phần trăm CPU tiêu thụ dùng trong mô hình 2-4, lấy mẫu mỗi 2 phút 1 lần, độ dài khoảng hơn 3 ngày. Trục hoành là điểm dữ liệu, trục tung là phần trăm CPU đưa về khoảng 0-1.</w:t>
      </w:r>
    </w:p>
    <w:p w14:paraId="446CD776" w14:textId="77777777" w:rsidR="001110EF" w:rsidRPr="00226C45" w:rsidRDefault="001110EF" w:rsidP="001110EF">
      <w:pPr>
        <w:pStyle w:val="Caption"/>
        <w:rPr>
          <w:rFonts w:ascii="Times New Roman" w:hAnsi="Times New Roman" w:cs="Times New Roman"/>
          <w:i w:val="0"/>
          <w:sz w:val="26"/>
          <w:szCs w:val="26"/>
        </w:rPr>
      </w:pPr>
    </w:p>
    <w:p w14:paraId="1E929399" w14:textId="77777777" w:rsidR="001110EF" w:rsidRPr="00226C45" w:rsidRDefault="001110EF" w:rsidP="001110EF">
      <w:pPr>
        <w:pStyle w:val="Caption"/>
        <w:rPr>
          <w:rFonts w:ascii="Times New Roman" w:hAnsi="Times New Roman" w:cs="Times New Roman"/>
          <w:i w:val="0"/>
          <w:sz w:val="26"/>
          <w:szCs w:val="26"/>
        </w:rPr>
        <w:sectPr w:rsidR="001110EF" w:rsidRPr="00226C45" w:rsidSect="00C423D6">
          <w:type w:val="continuous"/>
          <w:pgSz w:w="11906" w:h="16838"/>
          <w:pgMar w:top="1134" w:right="1134" w:bottom="1134" w:left="1134" w:header="720" w:footer="720" w:gutter="0"/>
          <w:cols w:space="720"/>
        </w:sectPr>
      </w:pPr>
    </w:p>
    <w:p w14:paraId="7835243A"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i w:val="0"/>
          <w:noProof/>
          <w:sz w:val="26"/>
          <w:szCs w:val="26"/>
          <w:lang w:eastAsia="en-US"/>
        </w:rPr>
        <w:lastRenderedPageBreak/>
        <w:drawing>
          <wp:inline distT="0" distB="0" distL="0" distR="0" wp14:anchorId="0F44C786" wp14:editId="5CA707C4">
            <wp:extent cx="3247675" cy="2438400"/>
            <wp:effectExtent l="0" t="0" r="0" b="0"/>
            <wp:docPr id="21" name="Picture 21" descr="E:\work\doc\cloudscale\r\fix\per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E:\work\doc\cloudscale\r\fix\per_0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0598" cy="2440595"/>
                    </a:xfrm>
                    <a:prstGeom prst="rect">
                      <a:avLst/>
                    </a:prstGeom>
                    <a:noFill/>
                    <a:ln>
                      <a:noFill/>
                    </a:ln>
                  </pic:spPr>
                </pic:pic>
              </a:graphicData>
            </a:graphic>
          </wp:inline>
        </w:drawing>
      </w:r>
    </w:p>
    <w:p w14:paraId="29BBC87F" w14:textId="4B8B9026"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3</w:t>
      </w:r>
      <w:r w:rsidRPr="00226C45">
        <w:rPr>
          <w:rFonts w:ascii="Times New Roman" w:hAnsi="Times New Roman" w:cs="Times New Roman"/>
          <w:sz w:val="26"/>
          <w:szCs w:val="26"/>
        </w:rPr>
        <w:t>: Periodogram của dữ liệu huấn luyện luyện. Chu kỳ tìm được p=0.31</w:t>
      </w:r>
    </w:p>
    <w:p w14:paraId="24077A8B"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i w:val="0"/>
          <w:noProof/>
          <w:sz w:val="26"/>
          <w:szCs w:val="26"/>
          <w:lang w:eastAsia="en-US"/>
        </w:rPr>
        <w:drawing>
          <wp:inline distT="0" distB="0" distL="0" distR="0" wp14:anchorId="0EE1CADD" wp14:editId="07303FE7">
            <wp:extent cx="3247674" cy="2438400"/>
            <wp:effectExtent l="0" t="0" r="0" b="0"/>
            <wp:docPr id="30" name="Picture 30" descr="E:\work\doc\cloudscale\r\fix\acf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E:\work\doc\cloudscale\r\fix\acf_0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44178" cy="2435776"/>
                    </a:xfrm>
                    <a:prstGeom prst="rect">
                      <a:avLst/>
                    </a:prstGeom>
                    <a:noFill/>
                    <a:ln>
                      <a:noFill/>
                    </a:ln>
                  </pic:spPr>
                </pic:pic>
              </a:graphicData>
            </a:graphic>
          </wp:inline>
        </w:drawing>
      </w:r>
    </w:p>
    <w:p w14:paraId="4DF4E822" w14:textId="1FBBC3DE" w:rsidR="001110EF" w:rsidRPr="00226C45" w:rsidRDefault="001110EF" w:rsidP="001110EF">
      <w:pPr>
        <w:pStyle w:val="Caption"/>
        <w:rPr>
          <w:rFonts w:ascii="Times New Roman" w:hAnsi="Times New Roman" w:cs="Times New Roman"/>
          <w:i w:val="0"/>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4</w:t>
      </w:r>
      <w:r w:rsidRPr="00226C45">
        <w:rPr>
          <w:rFonts w:ascii="Times New Roman" w:hAnsi="Times New Roman" w:cs="Times New Roman"/>
          <w:sz w:val="26"/>
          <w:szCs w:val="26"/>
        </w:rPr>
        <w:t>: ACF của dữ liệu huấn luyện. Các điểm trên hình là chu kỳ</w:t>
      </w:r>
      <w:r w:rsidR="00EA1426">
        <w:rPr>
          <w:rFonts w:ascii="Times New Roman" w:hAnsi="Times New Roman" w:cs="Times New Roman"/>
          <w:sz w:val="26"/>
          <w:szCs w:val="26"/>
        </w:rPr>
        <w:t xml:space="preserve"> trong hình 53</w:t>
      </w:r>
      <w:r w:rsidRPr="00226C45">
        <w:rPr>
          <w:rFonts w:ascii="Times New Roman" w:hAnsi="Times New Roman" w:cs="Times New Roman"/>
          <w:sz w:val="26"/>
          <w:szCs w:val="26"/>
        </w:rPr>
        <w:t>.</w:t>
      </w:r>
    </w:p>
    <w:p w14:paraId="477A3EB0"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p>
    <w:p w14:paraId="37C3B3B7" w14:textId="77777777" w:rsidR="001110EF" w:rsidRPr="00226C45" w:rsidRDefault="001110EF" w:rsidP="001110EF">
      <w:pPr>
        <w:pStyle w:val="Standard"/>
        <w:rPr>
          <w:rFonts w:ascii="Times New Roman" w:hAnsi="Times New Roman" w:cs="Times New Roman"/>
          <w:sz w:val="26"/>
          <w:szCs w:val="26"/>
        </w:rPr>
      </w:pPr>
    </w:p>
    <w:p w14:paraId="69D23BC9" w14:textId="77777777" w:rsidR="001110EF" w:rsidRPr="00226C45" w:rsidRDefault="001110EF" w:rsidP="001110EF">
      <w:pPr>
        <w:pStyle w:val="Standard"/>
        <w:rPr>
          <w:rFonts w:ascii="Times New Roman" w:hAnsi="Times New Roman" w:cs="Times New Roman"/>
          <w:sz w:val="26"/>
          <w:szCs w:val="26"/>
        </w:rPr>
      </w:pPr>
    </w:p>
    <w:p w14:paraId="414C72B9" w14:textId="77777777" w:rsidR="001110EF" w:rsidRPr="00226C45" w:rsidRDefault="001110EF" w:rsidP="001110EF">
      <w:pPr>
        <w:pStyle w:val="Standard"/>
        <w:rPr>
          <w:rFonts w:ascii="Times New Roman" w:hAnsi="Times New Roman" w:cs="Times New Roman"/>
          <w:sz w:val="26"/>
          <w:szCs w:val="26"/>
        </w:rPr>
      </w:pPr>
    </w:p>
    <w:p w14:paraId="2CDA01D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Kết quả thử nghiệm:</w:t>
      </w:r>
    </w:p>
    <w:p w14:paraId="42857EC1" w14:textId="07C721A4" w:rsidR="001110EF" w:rsidRDefault="00A73968" w:rsidP="001110EF">
      <w:pPr>
        <w:pStyle w:val="Standard"/>
        <w:keepNext/>
      </w:pPr>
      <w:r>
        <w:rPr>
          <w:rFonts w:ascii="Times New Roman" w:hAnsi="Times New Roman" w:cs="Times New Roman"/>
          <w:noProof/>
          <w:sz w:val="26"/>
          <w:szCs w:val="26"/>
        </w:rPr>
        <w:drawing>
          <wp:inline distT="0" distB="0" distL="0" distR="0" wp14:anchorId="76AC2062" wp14:editId="7D462A06">
            <wp:extent cx="5581650" cy="2800407"/>
            <wp:effectExtent l="0" t="0" r="0" b="0"/>
            <wp:docPr id="88" name="Picture 88" descr="thunghie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thunghiem0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581650" cy="2800407"/>
                    </a:xfrm>
                    <a:prstGeom prst="rect">
                      <a:avLst/>
                    </a:prstGeom>
                    <a:noFill/>
                    <a:ln>
                      <a:noFill/>
                    </a:ln>
                  </pic:spPr>
                </pic:pic>
              </a:graphicData>
            </a:graphic>
          </wp:inline>
        </w:drawing>
      </w:r>
    </w:p>
    <w:p w14:paraId="165C904D" w14:textId="57088CFD" w:rsidR="001110EF" w:rsidRDefault="001110EF" w:rsidP="001110EF">
      <w:pPr>
        <w:pStyle w:val="Standard"/>
        <w:rPr>
          <w:rFonts w:ascii="Times New Roman" w:hAnsi="Times New Roman" w:cs="Times New Roman"/>
          <w:i/>
          <w:sz w:val="26"/>
          <w:szCs w:val="26"/>
        </w:rPr>
      </w:pPr>
      <w:r>
        <w:t xml:space="preserve">Hình </w:t>
      </w:r>
      <w:r w:rsidR="00EA1426">
        <w:t>55</w:t>
      </w:r>
      <w:r>
        <w:t>:</w:t>
      </w:r>
      <w:r w:rsidRPr="00E52B42">
        <w:rPr>
          <w:rFonts w:ascii="Times New Roman" w:hAnsi="Times New Roman" w:cs="Times New Roman"/>
          <w:sz w:val="26"/>
          <w:szCs w:val="26"/>
        </w:rPr>
        <w:t xml:space="preserve"> </w:t>
      </w:r>
      <w:r w:rsidRPr="00E52B42">
        <w:rPr>
          <w:rFonts w:ascii="Times New Roman" w:hAnsi="Times New Roman" w:cs="Times New Roman"/>
          <w:i/>
          <w:sz w:val="26"/>
          <w:szCs w:val="26"/>
        </w:rPr>
        <w:t xml:space="preserve">Kết quả thử nghiệm:  </w:t>
      </w:r>
    </w:p>
    <w:p w14:paraId="7D6254FC" w14:textId="551A4ED2" w:rsidR="00A73968" w:rsidRDefault="00A73968" w:rsidP="001110EF">
      <w:pPr>
        <w:pStyle w:val="Standard"/>
        <w:rPr>
          <w:rFonts w:ascii="Times New Roman" w:hAnsi="Times New Roman" w:cs="Times New Roman"/>
          <w:i/>
          <w:sz w:val="26"/>
          <w:szCs w:val="26"/>
        </w:rPr>
      </w:pPr>
      <w:r>
        <w:rPr>
          <w:rFonts w:ascii="Times New Roman" w:hAnsi="Times New Roman" w:cs="Times New Roman"/>
          <w:i/>
          <w:sz w:val="26"/>
          <w:szCs w:val="26"/>
        </w:rPr>
        <w:t>Trục hoành: thời gian</w:t>
      </w:r>
    </w:p>
    <w:p w14:paraId="39ADA185" w14:textId="4E42A5DE" w:rsidR="00A73968" w:rsidRDefault="00A73968" w:rsidP="001110EF">
      <w:pPr>
        <w:pStyle w:val="Standard"/>
        <w:rPr>
          <w:rFonts w:ascii="Times New Roman" w:hAnsi="Times New Roman" w:cs="Times New Roman"/>
          <w:i/>
          <w:sz w:val="26"/>
          <w:szCs w:val="26"/>
        </w:rPr>
      </w:pPr>
      <w:r>
        <w:rPr>
          <w:rFonts w:ascii="Times New Roman" w:hAnsi="Times New Roman" w:cs="Times New Roman"/>
          <w:i/>
          <w:sz w:val="26"/>
          <w:szCs w:val="26"/>
        </w:rPr>
        <w:t xml:space="preserve">Trục tung: </w:t>
      </w:r>
      <w:r w:rsidRPr="003C7945">
        <w:rPr>
          <w:rFonts w:ascii="Times New Roman" w:hAnsi="Times New Roman" w:cs="Times New Roman"/>
          <w:i/>
          <w:sz w:val="26"/>
          <w:szCs w:val="26"/>
        </w:rPr>
        <w:t>phần trăm CPU tiêu thụ trong khoảng 0-1.</w:t>
      </w:r>
    </w:p>
    <w:p w14:paraId="781899CF"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Đường màu đỏ: dữ liệu tài nguyên tiêu thụ đo được ở máy ảo thử nghiệm. </w:t>
      </w:r>
    </w:p>
    <w:p w14:paraId="62D1911C"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Đường màu xanh nét đứt: dữ liệu dự đoán. </w:t>
      </w:r>
    </w:p>
    <w:p w14:paraId="1CB8C334"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Nền màu xám: dữ liệu tài nguyên tiêu thụ đo được ở vm_mirror với mong muốn  là gần giống với tài nguyên tiêu thụ ở máy ảo thử nghiệm nếu không có mô hình dự đoán. </w:t>
      </w:r>
    </w:p>
    <w:p w14:paraId="7725682C"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Hình tròn đen: Thời điểm và giá trị tại thời điểm tạo thêm máy ả</w:t>
      </w:r>
      <w:r>
        <w:rPr>
          <w:rFonts w:ascii="Times New Roman" w:hAnsi="Times New Roman" w:cs="Times New Roman"/>
          <w:i/>
          <w:sz w:val="26"/>
          <w:szCs w:val="26"/>
        </w:rPr>
        <w:t xml:space="preserve">o. </w:t>
      </w:r>
    </w:p>
    <w:p w14:paraId="711A485B"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Hình tam giác đen: Thời điểm và giá trị tại thời điểm giảm bớt máy ảo.</w:t>
      </w:r>
    </w:p>
    <w:p w14:paraId="1856CC50"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Độ dài thử nghiệm: 10 tiếng.</w:t>
      </w:r>
    </w:p>
    <w:p w14:paraId="54E8D946" w14:textId="77777777" w:rsidR="001110EF" w:rsidRPr="00226C45" w:rsidRDefault="001110EF" w:rsidP="001110EF">
      <w:pPr>
        <w:pStyle w:val="Standard"/>
        <w:rPr>
          <w:rFonts w:ascii="Times New Roman" w:hAnsi="Times New Roman" w:cs="Times New Roman"/>
          <w:sz w:val="26"/>
          <w:szCs w:val="26"/>
        </w:rPr>
      </w:pPr>
    </w:p>
    <w:p w14:paraId="03E445D3" w14:textId="77777777" w:rsidR="001110EF" w:rsidRPr="00441074" w:rsidRDefault="001110EF" w:rsidP="001110EF">
      <w:pPr>
        <w:pStyle w:val="Standard"/>
        <w:rPr>
          <w:rFonts w:ascii="Times New Roman" w:hAnsi="Times New Roman" w:cs="Times New Roman"/>
          <w:b/>
          <w:sz w:val="26"/>
          <w:szCs w:val="26"/>
        </w:rPr>
      </w:pPr>
      <w:r w:rsidRPr="00441074">
        <w:rPr>
          <w:rFonts w:ascii="Times New Roman" w:hAnsi="Times New Roman" w:cs="Times New Roman"/>
          <w:b/>
          <w:sz w:val="26"/>
          <w:szCs w:val="26"/>
        </w:rPr>
        <w:t xml:space="preserve">Nhận xét: </w:t>
      </w:r>
    </w:p>
    <w:p w14:paraId="675758A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Kết quả dự đoán trường hợp này đã có sườn đi lên bám sát hơn với dữ liệu tài nguyên tiêu thụ của máy ảo thử nghiệm nên dự đoán khá tốt, máy ảo không bị quá tải (không bị vượt giả định 55% CPU tiêu thụ).</w:t>
      </w:r>
    </w:p>
    <w:p w14:paraId="1CF04CC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Kết quả này</w:t>
      </w:r>
      <w:r>
        <w:rPr>
          <w:rFonts w:ascii="Times New Roman" w:hAnsi="Times New Roman" w:cs="Times New Roman"/>
          <w:sz w:val="26"/>
          <w:szCs w:val="26"/>
        </w:rPr>
        <w:t xml:space="preserve"> cho thấy dự đoán</w:t>
      </w:r>
      <w:r w:rsidRPr="00226C45">
        <w:rPr>
          <w:rFonts w:ascii="Times New Roman" w:hAnsi="Times New Roman" w:cs="Times New Roman"/>
          <w:sz w:val="26"/>
          <w:szCs w:val="26"/>
        </w:rPr>
        <w:t xml:space="preserve"> có độ chính xác</w:t>
      </w:r>
      <w:r>
        <w:rPr>
          <w:rFonts w:ascii="Times New Roman" w:hAnsi="Times New Roman" w:cs="Times New Roman"/>
          <w:sz w:val="26"/>
          <w:szCs w:val="26"/>
        </w:rPr>
        <w:t xml:space="preserve"> tốt</w:t>
      </w:r>
      <w:r w:rsidRPr="00226C45">
        <w:rPr>
          <w:rFonts w:ascii="Times New Roman" w:hAnsi="Times New Roman" w:cs="Times New Roman"/>
          <w:sz w:val="26"/>
          <w:szCs w:val="26"/>
        </w:rPr>
        <w:t xml:space="preserve"> hơn </w:t>
      </w:r>
      <w:r>
        <w:rPr>
          <w:rFonts w:ascii="Times New Roman" w:hAnsi="Times New Roman" w:cs="Times New Roman"/>
          <w:sz w:val="26"/>
          <w:szCs w:val="26"/>
        </w:rPr>
        <w:t>khi</w:t>
      </w:r>
      <w:r w:rsidRPr="00226C45">
        <w:rPr>
          <w:rFonts w:ascii="Times New Roman" w:hAnsi="Times New Roman" w:cs="Times New Roman"/>
          <w:sz w:val="26"/>
          <w:szCs w:val="26"/>
        </w:rPr>
        <w:t xml:space="preserve"> chu kỳ tìm được là phù hợp.</w:t>
      </w:r>
    </w:p>
    <w:p w14:paraId="49BDD617" w14:textId="77777777" w:rsidR="001110EF" w:rsidRPr="00226C45" w:rsidRDefault="001110EF" w:rsidP="001110EF">
      <w:pPr>
        <w:pStyle w:val="Standard"/>
        <w:rPr>
          <w:rFonts w:ascii="Times New Roman" w:hAnsi="Times New Roman" w:cs="Times New Roman"/>
          <w:sz w:val="26"/>
          <w:szCs w:val="26"/>
        </w:rPr>
      </w:pPr>
    </w:p>
    <w:p w14:paraId="12CB16DC" w14:textId="5FA9D023" w:rsidR="001110EF" w:rsidRPr="00BC093E" w:rsidRDefault="005F25E0" w:rsidP="005F25E0">
      <w:pPr>
        <w:pStyle w:val="CHeader4"/>
        <w:numPr>
          <w:ilvl w:val="0"/>
          <w:numId w:val="0"/>
        </w:numPr>
        <w:ind w:left="360" w:hanging="360"/>
      </w:pPr>
      <w:bookmarkStart w:id="106" w:name="_Toc490522387"/>
      <w:r>
        <w:t>2.2</w:t>
      </w:r>
      <w:r w:rsidR="000E3EFB">
        <w:t>.</w:t>
      </w:r>
      <w:r w:rsidR="001110EF" w:rsidRPr="00BC093E">
        <w:t>5. Kết luận.</w:t>
      </w:r>
      <w:bookmarkEnd w:id="106"/>
    </w:p>
    <w:p w14:paraId="1438BBFC"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Phương pháp PD GABP cho độ chính xác tốt trong lý thuyết nhưng việc ứng dụng trong thực tế việc dự đoán quá tải trước để giãn tài nguyên cần phải lưu ý:</w:t>
      </w:r>
    </w:p>
    <w:p w14:paraId="5F905FA7" w14:textId="77777777" w:rsidR="001110EF" w:rsidRPr="00CD62DB" w:rsidRDefault="001110EF" w:rsidP="001110EF">
      <w:pPr>
        <w:pStyle w:val="ListParagraph"/>
        <w:numPr>
          <w:ilvl w:val="1"/>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7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 xml:space="preserve">Việc dự đoán có độ sai số nhỏ là tốt, nhưng quan trọng hơn là sườn đi lên của dữ liệu </w:t>
      </w:r>
      <w:r>
        <w:rPr>
          <w:rFonts w:ascii="Times New Roman" w:eastAsia="Times New Roman" w:hAnsi="Times New Roman" w:cs="Times New Roman"/>
          <w:sz w:val="26"/>
          <w:szCs w:val="26"/>
        </w:rPr>
        <w:t>dự đoán</w:t>
      </w:r>
      <w:r w:rsidRPr="00CD62DB">
        <w:rPr>
          <w:rFonts w:ascii="Times New Roman" w:eastAsia="Times New Roman" w:hAnsi="Times New Roman" w:cs="Times New Roman"/>
          <w:sz w:val="26"/>
          <w:szCs w:val="26"/>
        </w:rPr>
        <w:t xml:space="preserve"> phải sát với dữ liệu </w:t>
      </w:r>
      <w:r>
        <w:rPr>
          <w:rFonts w:ascii="Times New Roman" w:eastAsia="Times New Roman" w:hAnsi="Times New Roman" w:cs="Times New Roman"/>
          <w:sz w:val="26"/>
          <w:szCs w:val="26"/>
        </w:rPr>
        <w:t xml:space="preserve">tài nguyên tiêu thụ thực. Điều này mô hình cho độ chính xác khá </w:t>
      </w:r>
      <w:r w:rsidRPr="00CD62DB">
        <w:rPr>
          <w:rFonts w:ascii="Times New Roman" w:eastAsia="Times New Roman" w:hAnsi="Times New Roman" w:cs="Times New Roman"/>
          <w:sz w:val="26"/>
          <w:szCs w:val="26"/>
        </w:rPr>
        <w:t>tốt nếu dữ liệu có phát hiện được chu kỳ, trường hợp khác mô hình vẫn chưa có độ chính xác cao.</w:t>
      </w:r>
    </w:p>
    <w:p w14:paraId="40B270D8"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 xml:space="preserve">Dự đoán thường xuyên hơn (so sánh giữa dự đoán 2 phút 1 lần và 4 phút 1 lần) sẽ tốt hơn </w:t>
      </w:r>
      <w:r>
        <w:rPr>
          <w:rFonts w:ascii="Times New Roman" w:eastAsia="Times New Roman" w:hAnsi="Times New Roman" w:cs="Times New Roman"/>
          <w:sz w:val="26"/>
          <w:szCs w:val="26"/>
        </w:rPr>
        <w:t xml:space="preserve">trong trường hợp </w:t>
      </w:r>
      <w:r w:rsidRPr="00CD62DB">
        <w:rPr>
          <w:rFonts w:ascii="Times New Roman" w:eastAsia="Times New Roman" w:hAnsi="Times New Roman" w:cs="Times New Roman"/>
          <w:sz w:val="26"/>
          <w:szCs w:val="26"/>
        </w:rPr>
        <w:t>lượng request tăng đột biến.</w:t>
      </w:r>
    </w:p>
    <w:p w14:paraId="189FECE2"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lastRenderedPageBreak/>
        <w:t xml:space="preserve">Điểm hạn chế là mô hình </w:t>
      </w:r>
      <w:r>
        <w:rPr>
          <w:rFonts w:ascii="Times New Roman" w:eastAsia="Times New Roman" w:hAnsi="Times New Roman" w:cs="Times New Roman"/>
          <w:sz w:val="26"/>
          <w:szCs w:val="26"/>
        </w:rPr>
        <w:t xml:space="preserve">là </w:t>
      </w:r>
      <w:r w:rsidRPr="00CD62DB">
        <w:rPr>
          <w:rFonts w:ascii="Times New Roman" w:eastAsia="Times New Roman" w:hAnsi="Times New Roman" w:cs="Times New Roman"/>
          <w:sz w:val="26"/>
          <w:szCs w:val="26"/>
        </w:rPr>
        <w:t>cần phát hiện được chu kỳ thì dự đoán mới chứng minh được</w:t>
      </w:r>
      <w:r>
        <w:rPr>
          <w:rFonts w:ascii="Times New Roman" w:eastAsia="Times New Roman" w:hAnsi="Times New Roman" w:cs="Times New Roman"/>
          <w:sz w:val="26"/>
          <w:szCs w:val="26"/>
        </w:rPr>
        <w:t xml:space="preserve"> là tốt, nếu chỉ sử dụng sliding window </w:t>
      </w:r>
      <w:r w:rsidRPr="00CD62DB">
        <w:rPr>
          <w:rFonts w:ascii="Times New Roman" w:eastAsia="Times New Roman" w:hAnsi="Times New Roman" w:cs="Times New Roman"/>
          <w:sz w:val="26"/>
          <w:szCs w:val="26"/>
        </w:rPr>
        <w:t>để dự đoán thì chỉ ở mức chấp nhận được. Trong thực tế lượng request gửi đến 1 ứng dụng là không thể đoán trước và luôn thay đổi nên khó có thể có được chu kỳ nếu thời gian ngắn. Nhưng về tổng thể lâu dài, dữ liệu vẫn có thể có chu kỳ trong trường hợp lý tưởng. Các ứng dụng trên thực tế có chu kỳ là khá phổ biến. Có thể trong thời gian ngắn tính bằng ngày, không thể phát hiện ra chu kỳ, nhưng thời gian dài hơn ví dụ tính bằng tháng hoặc năm, chu kỳ phát hiện được có thể là 1, 2 tháng, hoặc là 1, 2 năm.</w:t>
      </w:r>
    </w:p>
    <w:p w14:paraId="4A4F487B" w14:textId="77777777" w:rsidR="001110EF" w:rsidRPr="00226C45" w:rsidRDefault="001110EF" w:rsidP="001110EF">
      <w:pPr>
        <w:pStyle w:val="Standard"/>
        <w:rPr>
          <w:rFonts w:ascii="Times New Roman" w:hAnsi="Times New Roman" w:cs="Times New Roman"/>
          <w:sz w:val="26"/>
          <w:szCs w:val="26"/>
        </w:rPr>
      </w:pPr>
    </w:p>
    <w:p w14:paraId="61E7F51D" w14:textId="77777777" w:rsidR="001110EF" w:rsidRDefault="001110EF" w:rsidP="001110EF">
      <w:pPr>
        <w:pStyle w:val="CANormal"/>
        <w:rPr>
          <w:rStyle w:val="fontstyle01"/>
          <w:rFonts w:ascii="Times New Roman" w:hAnsi="Times New Roman"/>
          <w:sz w:val="26"/>
          <w:szCs w:val="26"/>
        </w:rPr>
      </w:pPr>
    </w:p>
    <w:p w14:paraId="6E307699" w14:textId="77777777" w:rsidR="00A815F3" w:rsidRDefault="00A815F3">
      <w:pPr>
        <w:rPr>
          <w:rFonts w:ascii="Times New Roman" w:eastAsiaTheme="majorEastAsia" w:hAnsi="Times New Roman" w:cs="Times New Roman"/>
          <w:b/>
          <w:color w:val="000000" w:themeColor="text1"/>
          <w:sz w:val="26"/>
          <w:szCs w:val="26"/>
        </w:rPr>
      </w:pPr>
      <w:r>
        <w:rPr>
          <w:sz w:val="26"/>
        </w:rPr>
        <w:br w:type="page"/>
      </w:r>
    </w:p>
    <w:p w14:paraId="7C2CBB05" w14:textId="3110D7B8" w:rsidR="00554CB0" w:rsidRPr="00852E45" w:rsidRDefault="00FE060E" w:rsidP="00683DDA">
      <w:pPr>
        <w:pStyle w:val="CHeader1"/>
        <w:rPr>
          <w:sz w:val="26"/>
        </w:rPr>
      </w:pPr>
      <w:bookmarkStart w:id="107" w:name="_Toc490522388"/>
      <w:r w:rsidRPr="00852E45">
        <w:rPr>
          <w:sz w:val="26"/>
        </w:rPr>
        <w:lastRenderedPageBreak/>
        <w:t>CHƯƠNG 3: KẾT LUẬ</w:t>
      </w:r>
      <w:r w:rsidR="00D93935" w:rsidRPr="00852E45">
        <w:rPr>
          <w:sz w:val="26"/>
        </w:rPr>
        <w:t>N</w:t>
      </w:r>
      <w:bookmarkEnd w:id="107"/>
    </w:p>
    <w:p w14:paraId="028C5239" w14:textId="77777777" w:rsidR="00D93935" w:rsidRDefault="00D93935" w:rsidP="00852E45">
      <w:pPr>
        <w:pStyle w:val="CNNormalPara"/>
      </w:pPr>
      <w:r>
        <w:t>Đồ án đã thu được các kết quả sau:</w:t>
      </w:r>
    </w:p>
    <w:p w14:paraId="55821B83" w14:textId="054DAA36" w:rsidR="00D42CD3" w:rsidRDefault="00D42CD3" w:rsidP="00D42CD3">
      <w:pPr>
        <w:pStyle w:val="CNListPara"/>
      </w:pPr>
      <w:r>
        <w:t>Xây dựng được ứng dụng dự đoán co giãn tài nguyên dựa trên phương pháp dự đoán PD-GABP trên hạ tầng đám mây OpenStack.</w:t>
      </w:r>
    </w:p>
    <w:p w14:paraId="0F87889A" w14:textId="35D95227" w:rsidR="00D42CD3" w:rsidRDefault="00D42CD3" w:rsidP="00D42CD3">
      <w:pPr>
        <w:pStyle w:val="CNListPara"/>
      </w:pPr>
      <w:r>
        <w:t xml:space="preserve">Triển khai ứng dụng và xây dựng môi trường thử nghiệm, </w:t>
      </w:r>
      <w:r w:rsidR="00E8608F">
        <w:t>mô phỏng dữ liệu requests theo thời gian thực</w:t>
      </w:r>
      <w:r>
        <w:t xml:space="preserve"> trên đám mây OpenStack.</w:t>
      </w:r>
    </w:p>
    <w:p w14:paraId="6D317C87" w14:textId="72AB0431" w:rsidR="00E8608F" w:rsidRDefault="00E8608F" w:rsidP="00D42CD3">
      <w:pPr>
        <w:pStyle w:val="CNListPara"/>
      </w:pPr>
      <w:r>
        <w:t>Thử nghiệm và đưa ra kết luận, đánh giá hiệu quả của mô hình PD-GABP trong thực tế.</w:t>
      </w:r>
    </w:p>
    <w:p w14:paraId="0BE2E1EA" w14:textId="7A819890" w:rsidR="00D93935" w:rsidRDefault="00D93935" w:rsidP="00ED36E0">
      <w:pPr>
        <w:pStyle w:val="CNListPara"/>
        <w:numPr>
          <w:ilvl w:val="0"/>
          <w:numId w:val="0"/>
        </w:numPr>
        <w:ind w:left="714"/>
      </w:pPr>
      <w:r>
        <w:t>Do th</w:t>
      </w:r>
      <w:r w:rsidRPr="00852E45">
        <w:rPr>
          <w:rStyle w:val="CNNormalParaChar"/>
        </w:rPr>
        <w:t>ờ</w:t>
      </w:r>
      <w:r>
        <w:t>i gian có hạn, đồ án vẫn còn những điểm hạn chế:</w:t>
      </w:r>
    </w:p>
    <w:p w14:paraId="1A019531" w14:textId="45C740C4" w:rsidR="00D93935" w:rsidRDefault="00D93935" w:rsidP="00852E45">
      <w:pPr>
        <w:pStyle w:val="CNListPara"/>
      </w:pPr>
      <w:r>
        <w:t>Chỉ mới</w:t>
      </w:r>
      <w:r w:rsidR="00E8608F">
        <w:t xml:space="preserve"> xây dựng ứng dụng và thử nghiệm, đánh giá</w:t>
      </w:r>
      <w:r w:rsidR="00071256">
        <w:t xml:space="preserve"> </w:t>
      </w:r>
      <w:r>
        <w:t xml:space="preserve">trên </w:t>
      </w:r>
      <w:r w:rsidR="00071256">
        <w:t xml:space="preserve">độ đo phần trăm </w:t>
      </w:r>
      <w:r>
        <w:t xml:space="preserve">CPU, cần nghiên cứu mở rộng trên các </w:t>
      </w:r>
      <w:r w:rsidR="00071256">
        <w:t xml:space="preserve">độ đo </w:t>
      </w:r>
      <w:r w:rsidR="00E8608F">
        <w:t>khác để kết luận tốt hơn về khả năng ứng dụng thực tế của mô hình PD-GABP.</w:t>
      </w:r>
    </w:p>
    <w:p w14:paraId="3A624CC2" w14:textId="60A8F06F" w:rsidR="00D84F05" w:rsidRDefault="00D84F05" w:rsidP="00E8608F">
      <w:pPr>
        <w:pStyle w:val="CNListPara"/>
      </w:pPr>
      <w:r>
        <w:br w:type="page"/>
      </w:r>
    </w:p>
    <w:p w14:paraId="2C695157" w14:textId="3739AB02" w:rsidR="008A4A74" w:rsidRPr="00852E45" w:rsidRDefault="008A4A74" w:rsidP="00852E45">
      <w:pPr>
        <w:pStyle w:val="ListParagraph"/>
        <w:spacing w:before="120" w:line="288" w:lineRule="auto"/>
        <w:ind w:left="0"/>
        <w:jc w:val="center"/>
        <w:outlineLvl w:val="0"/>
        <w:rPr>
          <w:rFonts w:ascii="Times New Roman" w:hAnsi="Times New Roman" w:cs="Times New Roman"/>
          <w:b/>
          <w:sz w:val="26"/>
          <w:szCs w:val="26"/>
        </w:rPr>
      </w:pPr>
      <w:bookmarkStart w:id="108" w:name="_Toc490522389"/>
      <w:r w:rsidRPr="00852E45">
        <w:rPr>
          <w:rFonts w:ascii="Times New Roman" w:hAnsi="Times New Roman" w:cs="Times New Roman"/>
          <w:b/>
          <w:sz w:val="26"/>
          <w:szCs w:val="26"/>
        </w:rPr>
        <w:lastRenderedPageBreak/>
        <w:t>TÀI LIỆU THAM KHẢO</w:t>
      </w:r>
      <w:bookmarkEnd w:id="108"/>
    </w:p>
    <w:p w14:paraId="1A1DC649"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1] Dang Tran, Nhuan Tran, Binh Minh Nguyen, Hieu Le, </w:t>
      </w:r>
      <w:r w:rsidRPr="00852E45">
        <w:rPr>
          <w:rFonts w:ascii="Times New Roman" w:hAnsi="Times New Roman" w:cs="Times New Roman"/>
          <w:b/>
          <w:sz w:val="26"/>
          <w:szCs w:val="26"/>
        </w:rPr>
        <w:t>PD-GABP – A Novel Prediction Model Applying for Elastic Applications in Distributed Environment, School of Information and Communication Technologies</w:t>
      </w:r>
      <w:r w:rsidRPr="008A4A74">
        <w:rPr>
          <w:rFonts w:ascii="Times New Roman" w:hAnsi="Times New Roman" w:cs="Times New Roman"/>
          <w:sz w:val="26"/>
          <w:szCs w:val="26"/>
        </w:rPr>
        <w:t>, Hanoi University of Science and Technology, Hanoi, Vietnam.</w:t>
      </w:r>
    </w:p>
    <w:p w14:paraId="034CA5EE"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2] Mell, P. &amp; Grance, T., 2011, </w:t>
      </w:r>
      <w:r w:rsidRPr="00852E45">
        <w:rPr>
          <w:rFonts w:ascii="Times New Roman" w:hAnsi="Times New Roman" w:cs="Times New Roman"/>
          <w:b/>
          <w:sz w:val="26"/>
          <w:szCs w:val="26"/>
        </w:rPr>
        <w:t>The NIST Definition of Cloud Computing</w:t>
      </w:r>
      <w:r w:rsidRPr="008A4A74">
        <w:rPr>
          <w:rFonts w:ascii="Times New Roman" w:hAnsi="Times New Roman" w:cs="Times New Roman"/>
          <w:sz w:val="26"/>
          <w:szCs w:val="26"/>
        </w:rPr>
        <w:t>, National Institute of Standards and Technology, U.S. Department of Commerce</w:t>
      </w:r>
    </w:p>
    <w:p w14:paraId="2E8652E9"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3</w:t>
      </w:r>
      <w:r w:rsidRPr="00852E45">
        <w:rPr>
          <w:rFonts w:ascii="Times New Roman" w:hAnsi="Times New Roman" w:cs="Times New Roman"/>
          <w:b/>
          <w:sz w:val="26"/>
          <w:szCs w:val="26"/>
        </w:rPr>
        <w:t>] Introduction to Cloud Computing White Paper</w:t>
      </w:r>
      <w:r w:rsidRPr="008A4A74">
        <w:rPr>
          <w:rFonts w:ascii="Times New Roman" w:hAnsi="Times New Roman" w:cs="Times New Roman"/>
          <w:sz w:val="26"/>
          <w:szCs w:val="26"/>
        </w:rPr>
        <w:t>, Dialogic Inc.</w:t>
      </w:r>
    </w:p>
    <w:p w14:paraId="72277801"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4] Eromosele Omomhenle , </w:t>
      </w:r>
      <w:r w:rsidRPr="00852E45">
        <w:rPr>
          <w:rFonts w:ascii="Times New Roman" w:hAnsi="Times New Roman" w:cs="Times New Roman"/>
          <w:b/>
          <w:sz w:val="26"/>
          <w:szCs w:val="26"/>
        </w:rPr>
        <w:t>Introlduction to Auto Scaling -  Horizontal and Vertial Auto-Scaling.</w:t>
      </w:r>
      <w:r w:rsidRPr="008A4A74">
        <w:rPr>
          <w:rFonts w:ascii="Times New Roman" w:hAnsi="Times New Roman" w:cs="Times New Roman"/>
          <w:sz w:val="26"/>
          <w:szCs w:val="26"/>
        </w:rPr>
        <w:t xml:space="preserve"> https://www.linkedin.com/pulse/introduction-auto-scaling-horizontal-vertical-eromosele-omomhenle. Truy cập lần cuối 30/5/2017</w:t>
      </w:r>
    </w:p>
    <w:p w14:paraId="5F1A528E" w14:textId="77777777" w:rsid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5]</w:t>
      </w:r>
      <w:r>
        <w:rPr>
          <w:rFonts w:ascii="Times New Roman" w:hAnsi="Times New Roman" w:cs="Times New Roman"/>
          <w:sz w:val="26"/>
          <w:szCs w:val="26"/>
        </w:rPr>
        <w:t xml:space="preserve"> </w:t>
      </w:r>
      <w:r w:rsidRPr="00852E45">
        <w:rPr>
          <w:rFonts w:ascii="Times New Roman" w:hAnsi="Times New Roman" w:cs="Times New Roman"/>
          <w:b/>
          <w:sz w:val="26"/>
          <w:szCs w:val="26"/>
        </w:rPr>
        <w:t>A View of Cloud Computing.</w:t>
      </w:r>
      <w:r>
        <w:rPr>
          <w:rFonts w:ascii="Times New Roman" w:hAnsi="Times New Roman" w:cs="Times New Roman"/>
          <w:sz w:val="26"/>
          <w:szCs w:val="26"/>
        </w:rPr>
        <w:t xml:space="preserve"> </w:t>
      </w:r>
    </w:p>
    <w:p w14:paraId="6AA898FA" w14:textId="6787B858" w:rsidR="008A4A74" w:rsidRPr="00852E45" w:rsidRDefault="00845ADB" w:rsidP="00852E45">
      <w:pPr>
        <w:pStyle w:val="ListParagraph"/>
        <w:spacing w:before="120" w:line="288" w:lineRule="auto"/>
        <w:ind w:left="0"/>
        <w:jc w:val="both"/>
        <w:rPr>
          <w:rFonts w:ascii="Times New Roman" w:hAnsi="Times New Roman" w:cs="Times New Roman"/>
          <w:color w:val="000000" w:themeColor="text1"/>
          <w:sz w:val="26"/>
          <w:szCs w:val="26"/>
        </w:rPr>
      </w:pPr>
      <w:hyperlink r:id="rId65" w:history="1">
        <w:r w:rsidR="008A4A74" w:rsidRPr="00852E45">
          <w:rPr>
            <w:rStyle w:val="Hyperlink"/>
            <w:rFonts w:ascii="Times New Roman" w:hAnsi="Times New Roman" w:cs="Times New Roman"/>
            <w:color w:val="000000" w:themeColor="text1"/>
            <w:sz w:val="26"/>
            <w:szCs w:val="26"/>
            <w:u w:val="none"/>
          </w:rPr>
          <w:t>https://cacm.acm.org/magazines/2010/4/81493-a-view-of-cloud-computing/fulltext</w:t>
        </w:r>
      </w:hyperlink>
      <w:r w:rsidR="008A4A74" w:rsidRPr="00852E45">
        <w:rPr>
          <w:rFonts w:ascii="Times New Roman" w:hAnsi="Times New Roman" w:cs="Times New Roman"/>
          <w:color w:val="000000" w:themeColor="text1"/>
          <w:sz w:val="26"/>
          <w:szCs w:val="26"/>
        </w:rPr>
        <w:t>?</w:t>
      </w:r>
    </w:p>
    <w:p w14:paraId="6F33BA84" w14:textId="61019AA4" w:rsidR="008A4A74" w:rsidRPr="00852E45" w:rsidRDefault="008A4A74" w:rsidP="00852E45">
      <w:pPr>
        <w:pStyle w:val="ListParagraph"/>
        <w:spacing w:before="120" w:line="288" w:lineRule="auto"/>
        <w:ind w:left="0"/>
        <w:jc w:val="both"/>
        <w:rPr>
          <w:rFonts w:ascii="Times New Roman" w:hAnsi="Times New Roman" w:cs="Times New Roman"/>
          <w:color w:val="000000" w:themeColor="text1"/>
          <w:sz w:val="26"/>
          <w:szCs w:val="26"/>
        </w:rPr>
      </w:pPr>
      <w:r w:rsidRPr="00852E45">
        <w:rPr>
          <w:rFonts w:ascii="Times New Roman" w:hAnsi="Times New Roman" w:cs="Times New Roman"/>
          <w:color w:val="000000" w:themeColor="text1"/>
          <w:sz w:val="26"/>
          <w:szCs w:val="26"/>
        </w:rPr>
        <w:t>searchterm=Amazon.com%3A+Removing+the+Spam%3A+Email+Processing. Truy cập lần cuối 30/5/2017.</w:t>
      </w:r>
    </w:p>
    <w:p w14:paraId="2E875968" w14:textId="276ED371"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6]</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Scaling in Azure</w:t>
      </w:r>
      <w:r w:rsidR="00F01443">
        <w:rPr>
          <w:rFonts w:ascii="Times New Roman" w:hAnsi="Times New Roman" w:cs="Times New Roman"/>
          <w:sz w:val="26"/>
          <w:szCs w:val="26"/>
        </w:rPr>
        <w:t>.</w:t>
      </w:r>
      <w:r w:rsidRPr="008A4A74">
        <w:rPr>
          <w:rFonts w:ascii="Times New Roman" w:hAnsi="Times New Roman" w:cs="Times New Roman"/>
          <w:sz w:val="26"/>
          <w:szCs w:val="26"/>
        </w:rPr>
        <w:t xml:space="preserve"> https://learnwithshahriar.wordpress.com/tag/horizontal-scaling/. Truy cập lần cuối 30/5/2017</w:t>
      </w:r>
    </w:p>
    <w:p w14:paraId="197DC393" w14:textId="3C7F0AD5" w:rsidR="008A4A74" w:rsidRPr="008A4A74" w:rsidRDefault="008A4A74" w:rsidP="00852E45">
      <w:pPr>
        <w:pStyle w:val="ListParagraph"/>
        <w:spacing w:before="120" w:line="288" w:lineRule="auto"/>
        <w:ind w:left="0"/>
        <w:rPr>
          <w:rFonts w:ascii="Times New Roman" w:hAnsi="Times New Roman" w:cs="Times New Roman"/>
          <w:sz w:val="26"/>
          <w:szCs w:val="26"/>
        </w:rPr>
      </w:pPr>
      <w:r w:rsidRPr="008A4A74">
        <w:rPr>
          <w:rFonts w:ascii="Times New Roman" w:hAnsi="Times New Roman" w:cs="Times New Roman"/>
          <w:sz w:val="26"/>
          <w:szCs w:val="26"/>
        </w:rPr>
        <w:t>[7]</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Horizontally Scaling Php Applications</w:t>
      </w:r>
      <w:r w:rsidR="00F01443">
        <w:rPr>
          <w:rFonts w:ascii="Times New Roman" w:hAnsi="Times New Roman" w:cs="Times New Roman"/>
          <w:sz w:val="26"/>
          <w:szCs w:val="26"/>
        </w:rPr>
        <w:t>, h</w:t>
      </w:r>
      <w:r w:rsidRPr="008A4A74">
        <w:rPr>
          <w:rFonts w:ascii="Times New Roman" w:hAnsi="Times New Roman" w:cs="Times New Roman"/>
          <w:sz w:val="26"/>
          <w:szCs w:val="26"/>
        </w:rPr>
        <w:t>ttps://blog.digitalocean.com/horizontally-scaling-php-applications/. Truy cập lần cuối 30/5/2017.</w:t>
      </w:r>
    </w:p>
    <w:p w14:paraId="08C49B3F" w14:textId="5ACBB41A" w:rsidR="008A4A74" w:rsidRPr="008A4A74" w:rsidRDefault="008A4A74" w:rsidP="00852E45">
      <w:pPr>
        <w:pStyle w:val="ListParagraph"/>
        <w:spacing w:before="120" w:line="288" w:lineRule="auto"/>
        <w:ind w:left="0"/>
        <w:rPr>
          <w:rFonts w:ascii="Times New Roman" w:hAnsi="Times New Roman" w:cs="Times New Roman"/>
          <w:sz w:val="26"/>
          <w:szCs w:val="26"/>
        </w:rPr>
      </w:pPr>
      <w:r w:rsidRPr="008A4A74">
        <w:rPr>
          <w:rFonts w:ascii="Times New Roman" w:hAnsi="Times New Roman" w:cs="Times New Roman"/>
          <w:sz w:val="26"/>
          <w:szCs w:val="26"/>
        </w:rPr>
        <w:t>[8]</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Getting Started with Auto Scales</w:t>
      </w:r>
      <w:r w:rsidR="00F01443">
        <w:rPr>
          <w:rFonts w:ascii="Times New Roman" w:hAnsi="Times New Roman" w:cs="Times New Roman"/>
          <w:sz w:val="26"/>
          <w:szCs w:val="26"/>
        </w:rPr>
        <w:t xml:space="preserve">, </w:t>
      </w:r>
      <w:r w:rsidRPr="008A4A74">
        <w:rPr>
          <w:rFonts w:ascii="Times New Roman" w:hAnsi="Times New Roman" w:cs="Times New Roman"/>
          <w:sz w:val="26"/>
          <w:szCs w:val="26"/>
        </w:rPr>
        <w:t>http://docs.aws.amazon.com/autoscaling/latest/userguide/GettingStartedTutorial.html#gs-create-lc. Truy cập lần cuối 30/5/2017.</w:t>
      </w:r>
    </w:p>
    <w:p w14:paraId="7984863E" w14:textId="60053D86"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9</w:t>
      </w:r>
      <w:r w:rsidRPr="00852E45">
        <w:rPr>
          <w:rFonts w:ascii="Times New Roman" w:hAnsi="Times New Roman" w:cs="Times New Roman"/>
          <w:b/>
          <w:sz w:val="26"/>
          <w:szCs w:val="26"/>
        </w:rPr>
        <w:t>] Automatic Scaling with Amazon EC2</w:t>
      </w:r>
      <w:r>
        <w:rPr>
          <w:rFonts w:ascii="Times New Roman" w:hAnsi="Times New Roman" w:cs="Times New Roman"/>
          <w:sz w:val="26"/>
          <w:szCs w:val="26"/>
        </w:rPr>
        <w:t xml:space="preserve">, </w:t>
      </w:r>
      <w:r w:rsidR="008A4A74" w:rsidRPr="008A4A74">
        <w:rPr>
          <w:rFonts w:ascii="Times New Roman" w:hAnsi="Times New Roman" w:cs="Times New Roman"/>
          <w:sz w:val="26"/>
          <w:szCs w:val="26"/>
        </w:rPr>
        <w:t>https://aws.amazon.com/blogs/compute/automatic-scaling-with-amazon-ecs/. Truy cập lần cuối 30/5/2017</w:t>
      </w:r>
    </w:p>
    <w:p w14:paraId="6C1EE7DD" w14:textId="1F15550B"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 xml:space="preserve">[10] OpenStack, </w:t>
      </w:r>
      <w:r w:rsidR="008A4A74" w:rsidRPr="008A4A74">
        <w:rPr>
          <w:rFonts w:ascii="Times New Roman" w:hAnsi="Times New Roman" w:cs="Times New Roman"/>
          <w:sz w:val="26"/>
          <w:szCs w:val="26"/>
        </w:rPr>
        <w:t>https://vietstack.wordpress.com/2014/02/15/OpenStack-la-gi-va-de-lam-gi/. Truy cập  lần cuối 30/5/2017.</w:t>
      </w:r>
    </w:p>
    <w:p w14:paraId="78B2067D" w14:textId="75DAB840"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 xml:space="preserve">[11] </w:t>
      </w:r>
      <w:r w:rsidRPr="00852E45">
        <w:rPr>
          <w:rFonts w:ascii="Times New Roman" w:hAnsi="Times New Roman" w:cs="Times New Roman"/>
          <w:b/>
          <w:sz w:val="26"/>
          <w:szCs w:val="26"/>
        </w:rPr>
        <w:t>OpenStack Networking</w:t>
      </w:r>
      <w:r>
        <w:rPr>
          <w:rFonts w:ascii="Times New Roman" w:hAnsi="Times New Roman" w:cs="Times New Roman"/>
          <w:sz w:val="26"/>
          <w:szCs w:val="26"/>
        </w:rPr>
        <w:t xml:space="preserve">, </w:t>
      </w:r>
      <w:r w:rsidR="008A4A74" w:rsidRPr="008A4A74">
        <w:rPr>
          <w:rFonts w:ascii="Times New Roman" w:hAnsi="Times New Roman" w:cs="Times New Roman"/>
          <w:sz w:val="26"/>
          <w:szCs w:val="26"/>
        </w:rPr>
        <w:t>https://docs.OpenStack.org/newton/networking-guide/intro-os-networking.html. Truy cập  lần cuối 30/5/2017.</w:t>
      </w:r>
    </w:p>
    <w:p w14:paraId="2C7FA4C2" w14:textId="406BB521" w:rsidR="001127E6" w:rsidRDefault="008A4A74" w:rsidP="00852E45">
      <w:pPr>
        <w:jc w:val="both"/>
        <w:rPr>
          <w:rFonts w:ascii="Times New Roman" w:eastAsiaTheme="majorEastAsia" w:hAnsi="Times New Roman" w:cs="Times New Roman"/>
          <w:b/>
          <w:color w:val="000000" w:themeColor="text1"/>
          <w:sz w:val="26"/>
          <w:szCs w:val="26"/>
        </w:rPr>
      </w:pPr>
      <w:r w:rsidRPr="00FD2A41">
        <w:rPr>
          <w:rFonts w:ascii="Times New Roman" w:eastAsiaTheme="majorEastAsia" w:hAnsi="Times New Roman" w:cs="Times New Roman"/>
          <w:b/>
          <w:color w:val="000000" w:themeColor="text1"/>
          <w:sz w:val="26"/>
          <w:szCs w:val="26"/>
        </w:rPr>
        <w:t>[12]</w:t>
      </w:r>
      <w:r w:rsidR="00F01443" w:rsidRPr="00FD2A41">
        <w:rPr>
          <w:rFonts w:ascii="Times New Roman" w:eastAsiaTheme="majorEastAsia" w:hAnsi="Times New Roman" w:cs="Times New Roman"/>
          <w:b/>
          <w:color w:val="000000" w:themeColor="text1"/>
          <w:sz w:val="26"/>
          <w:szCs w:val="26"/>
        </w:rPr>
        <w:t xml:space="preserve"> </w:t>
      </w:r>
      <w:r w:rsidRPr="00FD2A41">
        <w:rPr>
          <w:rFonts w:ascii="Times New Roman" w:eastAsiaTheme="majorEastAsia" w:hAnsi="Times New Roman" w:cs="Times New Roman"/>
          <w:color w:val="000000" w:themeColor="text1"/>
          <w:sz w:val="26"/>
          <w:szCs w:val="26"/>
        </w:rPr>
        <w:t>Cadvisor github issues</w:t>
      </w:r>
      <w:r w:rsidRPr="00FD2A41">
        <w:rPr>
          <w:rFonts w:ascii="Times New Roman" w:eastAsiaTheme="majorEastAsia" w:hAnsi="Times New Roman" w:cs="Times New Roman"/>
          <w:b/>
          <w:color w:val="000000" w:themeColor="text1"/>
          <w:sz w:val="26"/>
          <w:szCs w:val="26"/>
        </w:rPr>
        <w:t>,https://github.com/google/cadvisor/issues/1563. Truy cập  lần cuối 30/5/2017.</w:t>
      </w:r>
    </w:p>
    <w:p w14:paraId="2B6B9BF3" w14:textId="5F29DC34" w:rsidR="00C36B26" w:rsidRPr="00F74241" w:rsidRDefault="00C36B26" w:rsidP="00852E45">
      <w:pPr>
        <w:jc w:val="both"/>
        <w:rPr>
          <w:rFonts w:ascii="Times New Roman" w:hAnsi="Times New Roman" w:cs="Times New Roman"/>
        </w:rPr>
      </w:pPr>
      <w:r>
        <w:rPr>
          <w:rFonts w:ascii="Times New Roman" w:eastAsiaTheme="majorEastAsia" w:hAnsi="Times New Roman" w:cs="Times New Roman"/>
          <w:b/>
          <w:color w:val="000000" w:themeColor="text1"/>
          <w:sz w:val="26"/>
          <w:szCs w:val="26"/>
        </w:rPr>
        <w:t xml:space="preserve">[13] What is Cloud Computing? </w:t>
      </w:r>
      <w:hyperlink r:id="rId66" w:history="1">
        <w:r w:rsidRPr="00230CD8">
          <w:rPr>
            <w:rStyle w:val="Hyperlink"/>
            <w:rFonts w:ascii="Times New Roman" w:eastAsiaTheme="majorEastAsia" w:hAnsi="Times New Roman" w:cs="Times New Roman"/>
            <w:b/>
            <w:sz w:val="26"/>
            <w:szCs w:val="26"/>
          </w:rPr>
          <w:t>http://researchhubs.com/post/computing/cloud-computing/what-is-cloud-computing.html</w:t>
        </w:r>
      </w:hyperlink>
      <w:r>
        <w:rPr>
          <w:rFonts w:ascii="Times New Roman" w:eastAsiaTheme="majorEastAsia" w:hAnsi="Times New Roman" w:cs="Times New Roman"/>
          <w:b/>
          <w:color w:val="000000" w:themeColor="text1"/>
          <w:sz w:val="26"/>
          <w:szCs w:val="26"/>
        </w:rPr>
        <w:t>. Truy cập lần cuối 30/5/2017.</w:t>
      </w:r>
    </w:p>
    <w:sectPr w:rsidR="00C36B26" w:rsidRPr="00F74241" w:rsidSect="00852E45">
      <w:headerReference w:type="even" r:id="rId67"/>
      <w:headerReference w:type="default" r:id="rId68"/>
      <w:footerReference w:type="even" r:id="rId69"/>
      <w:footerReference w:type="default" r:id="rId70"/>
      <w:headerReference w:type="first" r:id="rId71"/>
      <w:footerReference w:type="first" r:id="rId72"/>
      <w:pgSz w:w="11909" w:h="16834" w:code="9"/>
      <w:pgMar w:top="1134" w:right="1134" w:bottom="1134" w:left="1985" w:header="720" w:footer="720" w:gutter="0"/>
      <w:pgNumType w:start="0"/>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4F9D20" w15:done="0"/>
  <w15:commentEx w15:paraId="50A0C9F4" w15:done="0"/>
  <w15:commentEx w15:paraId="61A35483" w15:done="0"/>
  <w15:commentEx w15:paraId="15A118D6" w15:done="0"/>
  <w15:commentEx w15:paraId="5FDC3E6C" w15:done="0"/>
  <w15:commentEx w15:paraId="795D492E" w15:done="0"/>
  <w15:commentEx w15:paraId="4E147121" w15:done="0"/>
  <w15:commentEx w15:paraId="46F3F29C" w15:done="0"/>
  <w15:commentEx w15:paraId="5227DE49" w15:done="0"/>
  <w15:commentEx w15:paraId="3BDF18CB" w15:done="0"/>
  <w15:commentEx w15:paraId="2C8A46D4" w15:done="0"/>
  <w15:commentEx w15:paraId="0EDD7113" w15:done="0"/>
  <w15:commentEx w15:paraId="5045EAAD" w15:done="0"/>
  <w15:commentEx w15:paraId="527E0ADA" w15:done="0"/>
  <w15:commentEx w15:paraId="0D41BA3C" w15:done="0"/>
  <w15:commentEx w15:paraId="39674FB5" w15:done="0"/>
  <w15:commentEx w15:paraId="4C6F121A" w15:done="0"/>
  <w15:commentEx w15:paraId="012CEAA3" w15:done="0"/>
  <w15:commentEx w15:paraId="7E107EA6" w15:done="0"/>
  <w15:commentEx w15:paraId="6D329E99" w15:done="0"/>
  <w15:commentEx w15:paraId="4948C0F3" w15:done="0"/>
  <w15:commentEx w15:paraId="1B6C5CEA" w15:done="0"/>
  <w15:commentEx w15:paraId="4233ED2C" w15:done="0"/>
  <w15:commentEx w15:paraId="2B01023E" w15:done="0"/>
  <w15:commentEx w15:paraId="3B4E23AB" w15:done="0"/>
  <w15:commentEx w15:paraId="6E9C6FFA" w15:done="0"/>
  <w15:commentEx w15:paraId="6BE03C96" w15:done="0"/>
  <w15:commentEx w15:paraId="37FC9F39" w15:done="0"/>
  <w15:commentEx w15:paraId="5F4CF35E" w15:done="0"/>
  <w15:commentEx w15:paraId="536C88E9" w15:done="0"/>
  <w15:commentEx w15:paraId="7944608C" w15:done="0"/>
  <w15:commentEx w15:paraId="57A4528E" w15:done="0"/>
  <w15:commentEx w15:paraId="0624DDA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672BA9" w14:textId="77777777" w:rsidR="00845ADB" w:rsidRDefault="00845ADB" w:rsidP="00D8243C">
      <w:pPr>
        <w:spacing w:after="0" w:line="240" w:lineRule="auto"/>
      </w:pPr>
      <w:r>
        <w:separator/>
      </w:r>
    </w:p>
  </w:endnote>
  <w:endnote w:type="continuationSeparator" w:id="0">
    <w:p w14:paraId="712B226A" w14:textId="77777777" w:rsidR="00845ADB" w:rsidRDefault="00845ADB" w:rsidP="00D82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0"/>
    <w:family w:val="roman"/>
    <w:pitch w:val="variable"/>
  </w:font>
  <w:font w:name="Noto Sans CJK SC Regular">
    <w:altName w:val="Times New Roman"/>
    <w:charset w:val="00"/>
    <w:family w:val="auto"/>
    <w:pitch w:val="variable"/>
  </w:font>
  <w:font w:name="FreeSans">
    <w:altName w:val="Arial"/>
    <w:charset w:val="00"/>
    <w:family w:val="swiss"/>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RomNo9L-Regu">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F186E" w14:textId="77777777" w:rsidR="00414DAE" w:rsidRDefault="00414D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C7E952" w14:textId="541C72C5" w:rsidR="00414DAE" w:rsidRPr="00852E45" w:rsidRDefault="00414DAE">
    <w:pPr>
      <w:pStyle w:val="Footer"/>
      <w:rPr>
        <w:rFonts w:ascii="Times New Roman" w:hAnsi="Times New Roman" w:cs="Times New Roman"/>
        <w:i/>
        <w:sz w:val="24"/>
        <w:szCs w:val="24"/>
      </w:rPr>
    </w:pPr>
    <w:r w:rsidRPr="00852E45">
      <w:rPr>
        <w:rFonts w:ascii="Times New Roman" w:hAnsi="Times New Roman" w:cs="Times New Roman"/>
        <w:i/>
        <w:sz w:val="20"/>
        <w:szCs w:val="20"/>
      </w:rPr>
      <w:t>Sinh viên thực hiện: Vũ Trung Dũng 20121440 Khóa K57 Lớp KSTN Công nghệ thông tin</w:t>
    </w:r>
    <w:r w:rsidRPr="00852E45">
      <w:rPr>
        <w:rFonts w:ascii="Times New Roman" w:hAnsi="Times New Roman" w:cs="Times New Roman"/>
        <w:i/>
        <w:sz w:val="20"/>
        <w:szCs w:val="20"/>
      </w:rPr>
      <w:tab/>
    </w:r>
    <w:sdt>
      <w:sdtPr>
        <w:rPr>
          <w:rFonts w:ascii="Times New Roman" w:hAnsi="Times New Roman" w:cs="Times New Roman"/>
          <w:i/>
          <w:sz w:val="20"/>
          <w:szCs w:val="20"/>
        </w:rPr>
        <w:id w:val="-698776448"/>
        <w:docPartObj>
          <w:docPartGallery w:val="Page Numbers (Bottom of Page)"/>
          <w:docPartUnique/>
        </w:docPartObj>
      </w:sdtPr>
      <w:sdtEndPr>
        <w:rPr>
          <w:noProof/>
          <w:sz w:val="24"/>
          <w:szCs w:val="24"/>
        </w:rPr>
      </w:sdtEndPr>
      <w:sdtContent>
        <w:r w:rsidRPr="00852E45">
          <w:rPr>
            <w:rFonts w:ascii="Times New Roman" w:hAnsi="Times New Roman" w:cs="Times New Roman"/>
            <w:i/>
            <w:sz w:val="24"/>
            <w:szCs w:val="24"/>
          </w:rPr>
          <w:fldChar w:fldCharType="begin"/>
        </w:r>
        <w:r w:rsidRPr="00852E45">
          <w:rPr>
            <w:rFonts w:ascii="Times New Roman" w:hAnsi="Times New Roman" w:cs="Times New Roman"/>
            <w:i/>
            <w:sz w:val="24"/>
            <w:szCs w:val="24"/>
          </w:rPr>
          <w:instrText xml:space="preserve"> PAGE   \* MERGEFORMAT </w:instrText>
        </w:r>
        <w:r w:rsidRPr="00852E45">
          <w:rPr>
            <w:rFonts w:ascii="Times New Roman" w:hAnsi="Times New Roman" w:cs="Times New Roman"/>
            <w:i/>
            <w:sz w:val="24"/>
            <w:szCs w:val="24"/>
          </w:rPr>
          <w:fldChar w:fldCharType="separate"/>
        </w:r>
        <w:r w:rsidR="00F90AE5">
          <w:rPr>
            <w:rFonts w:ascii="Times New Roman" w:hAnsi="Times New Roman" w:cs="Times New Roman"/>
            <w:i/>
            <w:noProof/>
            <w:sz w:val="24"/>
            <w:szCs w:val="24"/>
          </w:rPr>
          <w:t>3</w:t>
        </w:r>
        <w:r w:rsidRPr="00852E45">
          <w:rPr>
            <w:rFonts w:ascii="Times New Roman" w:hAnsi="Times New Roman" w:cs="Times New Roman"/>
            <w:i/>
            <w:noProof/>
            <w:sz w:val="24"/>
            <w:szCs w:val="24"/>
          </w:rPr>
          <w:fldChar w:fldCharType="end"/>
        </w:r>
      </w:sdtContent>
    </w:sdt>
  </w:p>
  <w:p w14:paraId="15E8D7E0" w14:textId="77777777" w:rsidR="00414DAE" w:rsidRPr="00852E45" w:rsidRDefault="00414DAE" w:rsidP="00852E45">
    <w:pPr>
      <w:pStyle w:val="Footer"/>
      <w:ind w:right="1"/>
      <w:rPr>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DC437" w14:textId="77777777" w:rsidR="00414DAE" w:rsidRDefault="00414D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694806" w14:textId="77777777" w:rsidR="00845ADB" w:rsidRDefault="00845ADB" w:rsidP="00D8243C">
      <w:pPr>
        <w:spacing w:after="0" w:line="240" w:lineRule="auto"/>
      </w:pPr>
      <w:r>
        <w:separator/>
      </w:r>
    </w:p>
  </w:footnote>
  <w:footnote w:type="continuationSeparator" w:id="0">
    <w:p w14:paraId="4597ADEC" w14:textId="77777777" w:rsidR="00845ADB" w:rsidRDefault="00845ADB" w:rsidP="00D8243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57E098" w14:textId="77777777" w:rsidR="00414DAE" w:rsidRDefault="00414D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66D08" w14:textId="77777777" w:rsidR="00414DAE" w:rsidRDefault="00414D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05D1F" w14:textId="77777777" w:rsidR="00414DAE" w:rsidRDefault="00414D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F4D7C"/>
    <w:multiLevelType w:val="hybridMultilevel"/>
    <w:tmpl w:val="39409DEA"/>
    <w:lvl w:ilvl="0" w:tplc="67A6EB9A">
      <w:start w:val="3"/>
      <w:numFmt w:val="bullet"/>
      <w:lvlText w:val="-"/>
      <w:lvlJc w:val="left"/>
      <w:pPr>
        <w:ind w:left="72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D7B91"/>
    <w:multiLevelType w:val="hybridMultilevel"/>
    <w:tmpl w:val="20BAF5AE"/>
    <w:lvl w:ilvl="0" w:tplc="05F4DB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A5C75"/>
    <w:multiLevelType w:val="hybridMultilevel"/>
    <w:tmpl w:val="C1402532"/>
    <w:lvl w:ilvl="0" w:tplc="F092CC94">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
    <w:nsid w:val="0E1322F9"/>
    <w:multiLevelType w:val="hybridMultilevel"/>
    <w:tmpl w:val="B2060590"/>
    <w:lvl w:ilvl="0" w:tplc="865AAB92">
      <w:numFmt w:val="bullet"/>
      <w:lvlText w:val="-"/>
      <w:lvlJc w:val="left"/>
      <w:pPr>
        <w:ind w:left="1080" w:hanging="360"/>
      </w:pPr>
      <w:rPr>
        <w:rFonts w:ascii="Liberation Serif" w:eastAsia="Noto Sans CJK SC Regular" w:hAnsi="Liberation Serif" w:cs="FreeSan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3374B47"/>
    <w:multiLevelType w:val="hybridMultilevel"/>
    <w:tmpl w:val="33F21A78"/>
    <w:lvl w:ilvl="0" w:tplc="04090001">
      <w:start w:val="1"/>
      <w:numFmt w:val="bullet"/>
      <w:lvlText w:val=""/>
      <w:lvlJc w:val="left"/>
      <w:pPr>
        <w:ind w:left="2697" w:hanging="360"/>
      </w:pPr>
      <w:rPr>
        <w:rFonts w:ascii="Symbol" w:hAnsi="Symbol" w:hint="default"/>
      </w:rPr>
    </w:lvl>
    <w:lvl w:ilvl="1" w:tplc="04090003" w:tentative="1">
      <w:start w:val="1"/>
      <w:numFmt w:val="bullet"/>
      <w:lvlText w:val="o"/>
      <w:lvlJc w:val="left"/>
      <w:pPr>
        <w:ind w:left="3417" w:hanging="360"/>
      </w:pPr>
      <w:rPr>
        <w:rFonts w:ascii="Courier New" w:hAnsi="Courier New" w:cs="Courier New" w:hint="default"/>
      </w:rPr>
    </w:lvl>
    <w:lvl w:ilvl="2" w:tplc="04090005" w:tentative="1">
      <w:start w:val="1"/>
      <w:numFmt w:val="bullet"/>
      <w:lvlText w:val=""/>
      <w:lvlJc w:val="left"/>
      <w:pPr>
        <w:ind w:left="4137" w:hanging="360"/>
      </w:pPr>
      <w:rPr>
        <w:rFonts w:ascii="Wingdings" w:hAnsi="Wingdings" w:hint="default"/>
      </w:rPr>
    </w:lvl>
    <w:lvl w:ilvl="3" w:tplc="04090001" w:tentative="1">
      <w:start w:val="1"/>
      <w:numFmt w:val="bullet"/>
      <w:lvlText w:val=""/>
      <w:lvlJc w:val="left"/>
      <w:pPr>
        <w:ind w:left="4857" w:hanging="360"/>
      </w:pPr>
      <w:rPr>
        <w:rFonts w:ascii="Symbol" w:hAnsi="Symbol" w:hint="default"/>
      </w:rPr>
    </w:lvl>
    <w:lvl w:ilvl="4" w:tplc="04090003" w:tentative="1">
      <w:start w:val="1"/>
      <w:numFmt w:val="bullet"/>
      <w:lvlText w:val="o"/>
      <w:lvlJc w:val="left"/>
      <w:pPr>
        <w:ind w:left="5577" w:hanging="360"/>
      </w:pPr>
      <w:rPr>
        <w:rFonts w:ascii="Courier New" w:hAnsi="Courier New" w:cs="Courier New" w:hint="default"/>
      </w:rPr>
    </w:lvl>
    <w:lvl w:ilvl="5" w:tplc="04090005" w:tentative="1">
      <w:start w:val="1"/>
      <w:numFmt w:val="bullet"/>
      <w:lvlText w:val=""/>
      <w:lvlJc w:val="left"/>
      <w:pPr>
        <w:ind w:left="6297" w:hanging="360"/>
      </w:pPr>
      <w:rPr>
        <w:rFonts w:ascii="Wingdings" w:hAnsi="Wingdings" w:hint="default"/>
      </w:rPr>
    </w:lvl>
    <w:lvl w:ilvl="6" w:tplc="04090001" w:tentative="1">
      <w:start w:val="1"/>
      <w:numFmt w:val="bullet"/>
      <w:lvlText w:val=""/>
      <w:lvlJc w:val="left"/>
      <w:pPr>
        <w:ind w:left="7017" w:hanging="360"/>
      </w:pPr>
      <w:rPr>
        <w:rFonts w:ascii="Symbol" w:hAnsi="Symbol" w:hint="default"/>
      </w:rPr>
    </w:lvl>
    <w:lvl w:ilvl="7" w:tplc="04090003" w:tentative="1">
      <w:start w:val="1"/>
      <w:numFmt w:val="bullet"/>
      <w:lvlText w:val="o"/>
      <w:lvlJc w:val="left"/>
      <w:pPr>
        <w:ind w:left="7737" w:hanging="360"/>
      </w:pPr>
      <w:rPr>
        <w:rFonts w:ascii="Courier New" w:hAnsi="Courier New" w:cs="Courier New" w:hint="default"/>
      </w:rPr>
    </w:lvl>
    <w:lvl w:ilvl="8" w:tplc="04090005" w:tentative="1">
      <w:start w:val="1"/>
      <w:numFmt w:val="bullet"/>
      <w:lvlText w:val=""/>
      <w:lvlJc w:val="left"/>
      <w:pPr>
        <w:ind w:left="8457" w:hanging="360"/>
      </w:pPr>
      <w:rPr>
        <w:rFonts w:ascii="Wingdings" w:hAnsi="Wingdings" w:hint="default"/>
      </w:rPr>
    </w:lvl>
  </w:abstractNum>
  <w:abstractNum w:abstractNumId="5">
    <w:nsid w:val="145D62B3"/>
    <w:multiLevelType w:val="hybridMultilevel"/>
    <w:tmpl w:val="F3C8C354"/>
    <w:lvl w:ilvl="0" w:tplc="2998061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0096E"/>
    <w:multiLevelType w:val="hybridMultilevel"/>
    <w:tmpl w:val="E788CB3C"/>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260506"/>
    <w:multiLevelType w:val="hybridMultilevel"/>
    <w:tmpl w:val="DCA8A296"/>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E11BF0"/>
    <w:multiLevelType w:val="hybridMultilevel"/>
    <w:tmpl w:val="E2881C1E"/>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C514EF"/>
    <w:multiLevelType w:val="hybridMultilevel"/>
    <w:tmpl w:val="76F28C9C"/>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50A31"/>
    <w:multiLevelType w:val="hybridMultilevel"/>
    <w:tmpl w:val="E5DCDF6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B553ED"/>
    <w:multiLevelType w:val="hybridMultilevel"/>
    <w:tmpl w:val="D4A8C5E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4C4B7F"/>
    <w:multiLevelType w:val="hybridMultilevel"/>
    <w:tmpl w:val="1A8A9984"/>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5278CF"/>
    <w:multiLevelType w:val="hybridMultilevel"/>
    <w:tmpl w:val="AC62AD38"/>
    <w:lvl w:ilvl="0" w:tplc="C3EA93E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7A3AF3"/>
    <w:multiLevelType w:val="hybridMultilevel"/>
    <w:tmpl w:val="F6060ECC"/>
    <w:lvl w:ilvl="0" w:tplc="26A26026">
      <w:start w:val="2"/>
      <w:numFmt w:val="bullet"/>
      <w:pStyle w:val="CNListPara"/>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E61A2C"/>
    <w:multiLevelType w:val="hybridMultilevel"/>
    <w:tmpl w:val="A65A728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F77807"/>
    <w:multiLevelType w:val="hybridMultilevel"/>
    <w:tmpl w:val="80386E40"/>
    <w:lvl w:ilvl="0" w:tplc="907A1106">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71D1877"/>
    <w:multiLevelType w:val="hybridMultilevel"/>
    <w:tmpl w:val="79A8BB4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5362B3"/>
    <w:multiLevelType w:val="hybridMultilevel"/>
    <w:tmpl w:val="91E8EA9A"/>
    <w:lvl w:ilvl="0" w:tplc="B5727846">
      <w:start w:val="1"/>
      <w:numFmt w:val="lowerLetter"/>
      <w:lvlText w:val="%1."/>
      <w:lvlJc w:val="left"/>
      <w:pPr>
        <w:ind w:left="717" w:hanging="360"/>
      </w:pPr>
      <w:rPr>
        <w:rFonts w:hint="default"/>
      </w:rPr>
    </w:lvl>
    <w:lvl w:ilvl="1" w:tplc="04090019">
      <w:start w:val="1"/>
      <w:numFmt w:val="lowerLetter"/>
      <w:lvlText w:val="%2."/>
      <w:lvlJc w:val="left"/>
      <w:pPr>
        <w:ind w:left="1437" w:hanging="360"/>
      </w:pPr>
    </w:lvl>
    <w:lvl w:ilvl="2" w:tplc="0409001B">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9">
    <w:nsid w:val="3CD0403F"/>
    <w:multiLevelType w:val="hybridMultilevel"/>
    <w:tmpl w:val="45900FEE"/>
    <w:lvl w:ilvl="0" w:tplc="1F0A0C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291094"/>
    <w:multiLevelType w:val="hybridMultilevel"/>
    <w:tmpl w:val="581ED11E"/>
    <w:lvl w:ilvl="0" w:tplc="8FD2D2CC">
      <w:start w:val="3"/>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1">
    <w:nsid w:val="46450D03"/>
    <w:multiLevelType w:val="multilevel"/>
    <w:tmpl w:val="0B9EFBFE"/>
    <w:lvl w:ilvl="0">
      <w:start w:val="1"/>
      <w:numFmt w:val="decimal"/>
      <w:pStyle w:val="CHeader2"/>
      <w:lvlText w:val="%1."/>
      <w:lvlJc w:val="left"/>
      <w:pPr>
        <w:ind w:left="720" w:hanging="360"/>
      </w:pPr>
      <w:rPr>
        <w:rFonts w:hint="default"/>
      </w:rPr>
    </w:lvl>
    <w:lvl w:ilvl="1">
      <w:start w:val="1"/>
      <w:numFmt w:val="decimal"/>
      <w:pStyle w:val="CHeader3"/>
      <w:isLgl/>
      <w:lvlText w:val="%1.%2."/>
      <w:lvlJc w:val="left"/>
      <w:pPr>
        <w:ind w:left="1080" w:hanging="720"/>
      </w:pPr>
      <w:rPr>
        <w:rFonts w:hint="default"/>
        <w:b/>
      </w:rPr>
    </w:lvl>
    <w:lvl w:ilvl="2">
      <w:start w:val="1"/>
      <w:numFmt w:val="decimal"/>
      <w:pStyle w:val="CHeader4"/>
      <w:isLgl/>
      <w:lvlText w:val="%1.%2.%3."/>
      <w:lvlJc w:val="left"/>
      <w:pPr>
        <w:ind w:left="1080" w:hanging="720"/>
      </w:pPr>
      <w:rPr>
        <w:rFonts w:hint="default"/>
        <w:b/>
      </w:rPr>
    </w:lvl>
    <w:lvl w:ilvl="3">
      <w:start w:val="1"/>
      <w:numFmt w:val="decimal"/>
      <w:pStyle w:val="CHeader5"/>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22">
    <w:nsid w:val="46875E9C"/>
    <w:multiLevelType w:val="hybridMultilevel"/>
    <w:tmpl w:val="C58ADF1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066657"/>
    <w:multiLevelType w:val="multilevel"/>
    <w:tmpl w:val="EBFA6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900880"/>
    <w:multiLevelType w:val="hybridMultilevel"/>
    <w:tmpl w:val="88FE17EA"/>
    <w:lvl w:ilvl="0" w:tplc="29980610">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F6E06B7"/>
    <w:multiLevelType w:val="hybridMultilevel"/>
    <w:tmpl w:val="9EBE7C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C3199D"/>
    <w:multiLevelType w:val="hybridMultilevel"/>
    <w:tmpl w:val="926CD5DE"/>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061488"/>
    <w:multiLevelType w:val="hybridMultilevel"/>
    <w:tmpl w:val="A1E43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C131976"/>
    <w:multiLevelType w:val="hybridMultilevel"/>
    <w:tmpl w:val="44CCB826"/>
    <w:lvl w:ilvl="0" w:tplc="F83CBFB4">
      <w:start w:val="1"/>
      <w:numFmt w:val="bullet"/>
      <w:pStyle w:val="CNListPara2"/>
      <w:lvlText w:val="o"/>
      <w:lvlJc w:val="left"/>
      <w:pPr>
        <w:ind w:left="1797" w:hanging="360"/>
      </w:pPr>
      <w:rPr>
        <w:rFonts w:ascii="Courier New" w:hAnsi="Courier New" w:cs="Courier New"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29">
    <w:nsid w:val="5D013A01"/>
    <w:multiLevelType w:val="hybridMultilevel"/>
    <w:tmpl w:val="62F0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E38D7"/>
    <w:multiLevelType w:val="hybridMultilevel"/>
    <w:tmpl w:val="9B824A9A"/>
    <w:lvl w:ilvl="0" w:tplc="7842EE04">
      <w:start w:val="1"/>
      <w:numFmt w:val="lowerLetter"/>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1">
    <w:nsid w:val="67B96E9F"/>
    <w:multiLevelType w:val="hybridMultilevel"/>
    <w:tmpl w:val="1932F990"/>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3B2DD3"/>
    <w:multiLevelType w:val="hybridMultilevel"/>
    <w:tmpl w:val="49385F52"/>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CC19EB"/>
    <w:multiLevelType w:val="multilevel"/>
    <w:tmpl w:val="EB52324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4">
    <w:nsid w:val="728E72F3"/>
    <w:multiLevelType w:val="hybridMultilevel"/>
    <w:tmpl w:val="30302D56"/>
    <w:lvl w:ilvl="0" w:tplc="67A6EB9A">
      <w:start w:val="3"/>
      <w:numFmt w:val="bullet"/>
      <w:lvlText w:val="-"/>
      <w:lvlJc w:val="left"/>
      <w:pPr>
        <w:ind w:left="108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7E26A00"/>
    <w:multiLevelType w:val="hybridMultilevel"/>
    <w:tmpl w:val="DD549F68"/>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14340"/>
    <w:multiLevelType w:val="hybridMultilevel"/>
    <w:tmpl w:val="82242E3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6541DB"/>
    <w:multiLevelType w:val="hybridMultilevel"/>
    <w:tmpl w:val="859E8590"/>
    <w:lvl w:ilvl="0" w:tplc="AF1C38FC">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8">
    <w:nsid w:val="7C3B41CD"/>
    <w:multiLevelType w:val="hybridMultilevel"/>
    <w:tmpl w:val="29FE5CF6"/>
    <w:lvl w:ilvl="0" w:tplc="A99A0AA2">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14"/>
  </w:num>
  <w:num w:numId="2">
    <w:abstractNumId w:val="1"/>
  </w:num>
  <w:num w:numId="3">
    <w:abstractNumId w:val="33"/>
  </w:num>
  <w:num w:numId="4">
    <w:abstractNumId w:val="23"/>
  </w:num>
  <w:num w:numId="5">
    <w:abstractNumId w:val="10"/>
  </w:num>
  <w:num w:numId="6">
    <w:abstractNumId w:val="22"/>
  </w:num>
  <w:num w:numId="7">
    <w:abstractNumId w:val="17"/>
  </w:num>
  <w:num w:numId="8">
    <w:abstractNumId w:val="11"/>
  </w:num>
  <w:num w:numId="9">
    <w:abstractNumId w:val="6"/>
  </w:num>
  <w:num w:numId="10">
    <w:abstractNumId w:val="24"/>
  </w:num>
  <w:num w:numId="11">
    <w:abstractNumId w:val="19"/>
  </w:num>
  <w:num w:numId="12">
    <w:abstractNumId w:val="25"/>
  </w:num>
  <w:num w:numId="13">
    <w:abstractNumId w:val="12"/>
  </w:num>
  <w:num w:numId="14">
    <w:abstractNumId w:val="29"/>
  </w:num>
  <w:num w:numId="15">
    <w:abstractNumId w:val="21"/>
  </w:num>
  <w:num w:numId="16">
    <w:abstractNumId w:val="21"/>
    <w:lvlOverride w:ilvl="0">
      <w:startOverride w:val="1"/>
    </w:lvlOverride>
  </w:num>
  <w:num w:numId="17">
    <w:abstractNumId w:val="21"/>
    <w:lvlOverride w:ilvl="0">
      <w:startOverride w:val="2"/>
    </w:lvlOverride>
    <w:lvlOverride w:ilvl="1">
      <w:startOverride w:val="1"/>
    </w:lvlOverride>
    <w:lvlOverride w:ilvl="2">
      <w:startOverride w:val="2"/>
    </w:lvlOverride>
  </w:num>
  <w:num w:numId="18">
    <w:abstractNumId w:val="21"/>
    <w:lvlOverride w:ilvl="0">
      <w:startOverride w:val="2"/>
    </w:lvlOverride>
    <w:lvlOverride w:ilvl="1">
      <w:startOverride w:val="1"/>
    </w:lvlOverride>
    <w:lvlOverride w:ilvl="2">
      <w:startOverride w:val="2"/>
    </w:lvlOverride>
  </w:num>
  <w:num w:numId="19">
    <w:abstractNumId w:val="21"/>
    <w:lvlOverride w:ilvl="0">
      <w:startOverride w:val="2"/>
    </w:lvlOverride>
    <w:lvlOverride w:ilvl="1">
      <w:startOverride w:val="1"/>
    </w:lvlOverride>
    <w:lvlOverride w:ilvl="2">
      <w:startOverride w:val="1"/>
    </w:lvlOverride>
  </w:num>
  <w:num w:numId="20">
    <w:abstractNumId w:val="21"/>
    <w:lvlOverride w:ilvl="0">
      <w:startOverride w:val="2"/>
    </w:lvlOverride>
    <w:lvlOverride w:ilvl="1">
      <w:startOverride w:val="1"/>
    </w:lvlOverride>
    <w:lvlOverride w:ilvl="2">
      <w:startOverride w:val="2"/>
    </w:lvlOverride>
  </w:num>
  <w:num w:numId="21">
    <w:abstractNumId w:val="21"/>
    <w:lvlOverride w:ilvl="0">
      <w:startOverride w:val="3"/>
    </w:lvlOverride>
    <w:lvlOverride w:ilvl="1">
      <w:startOverride w:val="1"/>
    </w:lvlOverride>
  </w:num>
  <w:num w:numId="22">
    <w:abstractNumId w:val="21"/>
    <w:lvlOverride w:ilvl="0">
      <w:startOverride w:val="3"/>
    </w:lvlOverride>
    <w:lvlOverride w:ilvl="1">
      <w:startOverride w:val="2"/>
    </w:lvlOverride>
  </w:num>
  <w:num w:numId="23">
    <w:abstractNumId w:val="8"/>
  </w:num>
  <w:num w:numId="24">
    <w:abstractNumId w:val="31"/>
  </w:num>
  <w:num w:numId="25">
    <w:abstractNumId w:val="26"/>
  </w:num>
  <w:num w:numId="26">
    <w:abstractNumId w:val="21"/>
    <w:lvlOverride w:ilvl="0">
      <w:startOverride w:val="2"/>
    </w:lvlOverride>
    <w:lvlOverride w:ilvl="1">
      <w:startOverride w:val="2"/>
    </w:lvlOverride>
    <w:lvlOverride w:ilvl="2">
      <w:startOverride w:val="2"/>
    </w:lvlOverride>
  </w:num>
  <w:num w:numId="27">
    <w:abstractNumId w:val="36"/>
  </w:num>
  <w:num w:numId="28">
    <w:abstractNumId w:val="15"/>
  </w:num>
  <w:num w:numId="29">
    <w:abstractNumId w:val="9"/>
  </w:num>
  <w:num w:numId="30">
    <w:abstractNumId w:val="32"/>
  </w:num>
  <w:num w:numId="31">
    <w:abstractNumId w:val="5"/>
  </w:num>
  <w:num w:numId="32">
    <w:abstractNumId w:val="7"/>
  </w:num>
  <w:num w:numId="33">
    <w:abstractNumId w:val="30"/>
  </w:num>
  <w:num w:numId="34">
    <w:abstractNumId w:val="18"/>
  </w:num>
  <w:num w:numId="35">
    <w:abstractNumId w:val="28"/>
  </w:num>
  <w:num w:numId="36">
    <w:abstractNumId w:val="4"/>
  </w:num>
  <w:num w:numId="37">
    <w:abstractNumId w:val="37"/>
  </w:num>
  <w:num w:numId="38">
    <w:abstractNumId w:val="20"/>
  </w:num>
  <w:num w:numId="39">
    <w:abstractNumId w:val="2"/>
  </w:num>
  <w:num w:numId="40">
    <w:abstractNumId w:val="35"/>
  </w:num>
  <w:num w:numId="41">
    <w:abstractNumId w:val="38"/>
  </w:num>
  <w:num w:numId="42">
    <w:abstractNumId w:val="34"/>
  </w:num>
  <w:num w:numId="43">
    <w:abstractNumId w:val="27"/>
  </w:num>
  <w:num w:numId="44">
    <w:abstractNumId w:val="3"/>
  </w:num>
  <w:num w:numId="45">
    <w:abstractNumId w:val="16"/>
  </w:num>
  <w:num w:numId="46">
    <w:abstractNumId w:val="13"/>
  </w:num>
  <w:num w:numId="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inh Minh Nguyen">
    <w15:presenceInfo w15:providerId="Windows Live" w15:userId="b9546cbd5e28b497"/>
  </w15:person>
  <w15:person w15:author="Dung Vu Trung">
    <w15:presenceInfo w15:providerId="Windows Live" w15:userId="817653d76d8faa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D82"/>
    <w:rsid w:val="00003563"/>
    <w:rsid w:val="00006209"/>
    <w:rsid w:val="00010B44"/>
    <w:rsid w:val="00010C1F"/>
    <w:rsid w:val="000153EC"/>
    <w:rsid w:val="00022EF3"/>
    <w:rsid w:val="00023C25"/>
    <w:rsid w:val="00023D2D"/>
    <w:rsid w:val="0002426A"/>
    <w:rsid w:val="00024674"/>
    <w:rsid w:val="00035584"/>
    <w:rsid w:val="0004255B"/>
    <w:rsid w:val="000438F4"/>
    <w:rsid w:val="00047D6F"/>
    <w:rsid w:val="00051517"/>
    <w:rsid w:val="00052189"/>
    <w:rsid w:val="0005280C"/>
    <w:rsid w:val="0005637F"/>
    <w:rsid w:val="00056DAC"/>
    <w:rsid w:val="00063B2C"/>
    <w:rsid w:val="00067A8B"/>
    <w:rsid w:val="00071256"/>
    <w:rsid w:val="00071CC4"/>
    <w:rsid w:val="00071FAC"/>
    <w:rsid w:val="0007510B"/>
    <w:rsid w:val="00082291"/>
    <w:rsid w:val="000833EF"/>
    <w:rsid w:val="00084478"/>
    <w:rsid w:val="000848EF"/>
    <w:rsid w:val="0008513C"/>
    <w:rsid w:val="00086515"/>
    <w:rsid w:val="00087F7E"/>
    <w:rsid w:val="00092CB6"/>
    <w:rsid w:val="00092EA1"/>
    <w:rsid w:val="00094C2D"/>
    <w:rsid w:val="00095578"/>
    <w:rsid w:val="000964F5"/>
    <w:rsid w:val="00096BE7"/>
    <w:rsid w:val="000A0CED"/>
    <w:rsid w:val="000B1038"/>
    <w:rsid w:val="000B2268"/>
    <w:rsid w:val="000B2531"/>
    <w:rsid w:val="000B2E39"/>
    <w:rsid w:val="000B4037"/>
    <w:rsid w:val="000B6090"/>
    <w:rsid w:val="000C23E0"/>
    <w:rsid w:val="000C31D9"/>
    <w:rsid w:val="000C5FEB"/>
    <w:rsid w:val="000C7B95"/>
    <w:rsid w:val="000D0DE4"/>
    <w:rsid w:val="000D1691"/>
    <w:rsid w:val="000D2F72"/>
    <w:rsid w:val="000E3EFB"/>
    <w:rsid w:val="000E4D3D"/>
    <w:rsid w:val="000E52C7"/>
    <w:rsid w:val="000F083A"/>
    <w:rsid w:val="000F1277"/>
    <w:rsid w:val="000F24D2"/>
    <w:rsid w:val="00105012"/>
    <w:rsid w:val="00107EAB"/>
    <w:rsid w:val="0011051B"/>
    <w:rsid w:val="001110EF"/>
    <w:rsid w:val="00111380"/>
    <w:rsid w:val="001127E6"/>
    <w:rsid w:val="00112B85"/>
    <w:rsid w:val="00113580"/>
    <w:rsid w:val="00113C33"/>
    <w:rsid w:val="00121249"/>
    <w:rsid w:val="00121275"/>
    <w:rsid w:val="00126851"/>
    <w:rsid w:val="001319AD"/>
    <w:rsid w:val="00134CC8"/>
    <w:rsid w:val="001377F5"/>
    <w:rsid w:val="00142B33"/>
    <w:rsid w:val="00143E22"/>
    <w:rsid w:val="00145F50"/>
    <w:rsid w:val="001533FB"/>
    <w:rsid w:val="00154F9C"/>
    <w:rsid w:val="00160E04"/>
    <w:rsid w:val="00161819"/>
    <w:rsid w:val="001626D1"/>
    <w:rsid w:val="00163719"/>
    <w:rsid w:val="00163B26"/>
    <w:rsid w:val="001669BD"/>
    <w:rsid w:val="00166B92"/>
    <w:rsid w:val="0017217A"/>
    <w:rsid w:val="00175499"/>
    <w:rsid w:val="00177F85"/>
    <w:rsid w:val="0018505B"/>
    <w:rsid w:val="00185395"/>
    <w:rsid w:val="0018683F"/>
    <w:rsid w:val="00190673"/>
    <w:rsid w:val="00191CC2"/>
    <w:rsid w:val="00194222"/>
    <w:rsid w:val="00195190"/>
    <w:rsid w:val="00196565"/>
    <w:rsid w:val="001969CE"/>
    <w:rsid w:val="001A0D69"/>
    <w:rsid w:val="001A0F1E"/>
    <w:rsid w:val="001A1595"/>
    <w:rsid w:val="001A3801"/>
    <w:rsid w:val="001A7737"/>
    <w:rsid w:val="001B02AF"/>
    <w:rsid w:val="001B5EA1"/>
    <w:rsid w:val="001C1407"/>
    <w:rsid w:val="001C18EE"/>
    <w:rsid w:val="001C4925"/>
    <w:rsid w:val="001C5F38"/>
    <w:rsid w:val="001C6A48"/>
    <w:rsid w:val="001D1582"/>
    <w:rsid w:val="001D621A"/>
    <w:rsid w:val="001E1B7A"/>
    <w:rsid w:val="001E4599"/>
    <w:rsid w:val="001E661E"/>
    <w:rsid w:val="001E7407"/>
    <w:rsid w:val="001E7648"/>
    <w:rsid w:val="0020014A"/>
    <w:rsid w:val="00200509"/>
    <w:rsid w:val="00200B4B"/>
    <w:rsid w:val="00201CBF"/>
    <w:rsid w:val="00204767"/>
    <w:rsid w:val="002055EE"/>
    <w:rsid w:val="00217EB3"/>
    <w:rsid w:val="00223CE0"/>
    <w:rsid w:val="00223D8D"/>
    <w:rsid w:val="00227BFD"/>
    <w:rsid w:val="00230108"/>
    <w:rsid w:val="0023167D"/>
    <w:rsid w:val="002323DD"/>
    <w:rsid w:val="00235E0D"/>
    <w:rsid w:val="0023642A"/>
    <w:rsid w:val="002434D8"/>
    <w:rsid w:val="002506A5"/>
    <w:rsid w:val="0025166C"/>
    <w:rsid w:val="00255791"/>
    <w:rsid w:val="0025582E"/>
    <w:rsid w:val="002567A0"/>
    <w:rsid w:val="00257DBB"/>
    <w:rsid w:val="00261FF9"/>
    <w:rsid w:val="002649CD"/>
    <w:rsid w:val="00264FB2"/>
    <w:rsid w:val="00270C92"/>
    <w:rsid w:val="002737BD"/>
    <w:rsid w:val="00273D13"/>
    <w:rsid w:val="00275629"/>
    <w:rsid w:val="002813C1"/>
    <w:rsid w:val="00283C0F"/>
    <w:rsid w:val="002857EC"/>
    <w:rsid w:val="00286401"/>
    <w:rsid w:val="00287D00"/>
    <w:rsid w:val="00290AC3"/>
    <w:rsid w:val="0029747C"/>
    <w:rsid w:val="002A0B42"/>
    <w:rsid w:val="002A0E02"/>
    <w:rsid w:val="002A3097"/>
    <w:rsid w:val="002A31A8"/>
    <w:rsid w:val="002A5A7C"/>
    <w:rsid w:val="002B03AC"/>
    <w:rsid w:val="002B060C"/>
    <w:rsid w:val="002B19DA"/>
    <w:rsid w:val="002B2447"/>
    <w:rsid w:val="002B32CA"/>
    <w:rsid w:val="002B5147"/>
    <w:rsid w:val="002B6650"/>
    <w:rsid w:val="002C0381"/>
    <w:rsid w:val="002C1B6F"/>
    <w:rsid w:val="002C28F8"/>
    <w:rsid w:val="002C315C"/>
    <w:rsid w:val="002C34B0"/>
    <w:rsid w:val="002C4BF8"/>
    <w:rsid w:val="002C4C3D"/>
    <w:rsid w:val="002C5A54"/>
    <w:rsid w:val="002C7AB0"/>
    <w:rsid w:val="002C7E58"/>
    <w:rsid w:val="002D0636"/>
    <w:rsid w:val="002D0C9F"/>
    <w:rsid w:val="002D2719"/>
    <w:rsid w:val="002E1C2B"/>
    <w:rsid w:val="002E350A"/>
    <w:rsid w:val="002E5002"/>
    <w:rsid w:val="002F17D4"/>
    <w:rsid w:val="002F1EA2"/>
    <w:rsid w:val="002F563E"/>
    <w:rsid w:val="003057A9"/>
    <w:rsid w:val="00307FC0"/>
    <w:rsid w:val="003158B9"/>
    <w:rsid w:val="00320A42"/>
    <w:rsid w:val="00323045"/>
    <w:rsid w:val="003233A5"/>
    <w:rsid w:val="00323F3A"/>
    <w:rsid w:val="00323F64"/>
    <w:rsid w:val="00324062"/>
    <w:rsid w:val="0032563E"/>
    <w:rsid w:val="003268E6"/>
    <w:rsid w:val="00330155"/>
    <w:rsid w:val="0033144F"/>
    <w:rsid w:val="003365A0"/>
    <w:rsid w:val="00341CC1"/>
    <w:rsid w:val="00346FE0"/>
    <w:rsid w:val="00350563"/>
    <w:rsid w:val="00350D27"/>
    <w:rsid w:val="003541E9"/>
    <w:rsid w:val="0035490C"/>
    <w:rsid w:val="0036138A"/>
    <w:rsid w:val="003633BA"/>
    <w:rsid w:val="00364E30"/>
    <w:rsid w:val="003650C9"/>
    <w:rsid w:val="00372AA9"/>
    <w:rsid w:val="00374753"/>
    <w:rsid w:val="00375E94"/>
    <w:rsid w:val="00380D14"/>
    <w:rsid w:val="00381E79"/>
    <w:rsid w:val="00381FE3"/>
    <w:rsid w:val="00385618"/>
    <w:rsid w:val="00385673"/>
    <w:rsid w:val="00386014"/>
    <w:rsid w:val="003877F2"/>
    <w:rsid w:val="00391E38"/>
    <w:rsid w:val="00394922"/>
    <w:rsid w:val="0039622A"/>
    <w:rsid w:val="00396E6B"/>
    <w:rsid w:val="003A70D7"/>
    <w:rsid w:val="003B13A3"/>
    <w:rsid w:val="003B4422"/>
    <w:rsid w:val="003B4A0B"/>
    <w:rsid w:val="003B667F"/>
    <w:rsid w:val="003B7A9A"/>
    <w:rsid w:val="003C0C32"/>
    <w:rsid w:val="003C3DB1"/>
    <w:rsid w:val="003C4CD8"/>
    <w:rsid w:val="003C632C"/>
    <w:rsid w:val="003C72CA"/>
    <w:rsid w:val="003D16DE"/>
    <w:rsid w:val="003D2221"/>
    <w:rsid w:val="003D2E4A"/>
    <w:rsid w:val="003D3A53"/>
    <w:rsid w:val="003D4036"/>
    <w:rsid w:val="003D6C4B"/>
    <w:rsid w:val="003D7EBE"/>
    <w:rsid w:val="003E20C8"/>
    <w:rsid w:val="003E3564"/>
    <w:rsid w:val="003E392F"/>
    <w:rsid w:val="003E3FED"/>
    <w:rsid w:val="003F28AD"/>
    <w:rsid w:val="003F5F65"/>
    <w:rsid w:val="00401EE6"/>
    <w:rsid w:val="00401F79"/>
    <w:rsid w:val="00402590"/>
    <w:rsid w:val="00403727"/>
    <w:rsid w:val="0040492D"/>
    <w:rsid w:val="00405396"/>
    <w:rsid w:val="00407A0A"/>
    <w:rsid w:val="00410CB4"/>
    <w:rsid w:val="0041313F"/>
    <w:rsid w:val="00414DAE"/>
    <w:rsid w:val="00417158"/>
    <w:rsid w:val="00420582"/>
    <w:rsid w:val="00420B93"/>
    <w:rsid w:val="00420D84"/>
    <w:rsid w:val="0042258B"/>
    <w:rsid w:val="00423C2E"/>
    <w:rsid w:val="00424DDE"/>
    <w:rsid w:val="00425B9C"/>
    <w:rsid w:val="00431139"/>
    <w:rsid w:val="00432A28"/>
    <w:rsid w:val="004338BC"/>
    <w:rsid w:val="00442F59"/>
    <w:rsid w:val="004468AE"/>
    <w:rsid w:val="00446E2D"/>
    <w:rsid w:val="00451632"/>
    <w:rsid w:val="00453A28"/>
    <w:rsid w:val="00453D50"/>
    <w:rsid w:val="00454DFF"/>
    <w:rsid w:val="004562A4"/>
    <w:rsid w:val="004565B4"/>
    <w:rsid w:val="004600B0"/>
    <w:rsid w:val="00463E3D"/>
    <w:rsid w:val="004707EA"/>
    <w:rsid w:val="00472BA4"/>
    <w:rsid w:val="004756A3"/>
    <w:rsid w:val="0047707D"/>
    <w:rsid w:val="004772E2"/>
    <w:rsid w:val="00480CB1"/>
    <w:rsid w:val="004815E2"/>
    <w:rsid w:val="004836A3"/>
    <w:rsid w:val="00483E5F"/>
    <w:rsid w:val="00484861"/>
    <w:rsid w:val="00484FA4"/>
    <w:rsid w:val="00485677"/>
    <w:rsid w:val="00487756"/>
    <w:rsid w:val="00493DE4"/>
    <w:rsid w:val="004949DB"/>
    <w:rsid w:val="00495509"/>
    <w:rsid w:val="004A0CE6"/>
    <w:rsid w:val="004A3FC9"/>
    <w:rsid w:val="004A50D5"/>
    <w:rsid w:val="004B2FB9"/>
    <w:rsid w:val="004B336D"/>
    <w:rsid w:val="004C37E2"/>
    <w:rsid w:val="004C3DF5"/>
    <w:rsid w:val="004C5D65"/>
    <w:rsid w:val="004D02AE"/>
    <w:rsid w:val="004D6653"/>
    <w:rsid w:val="004E421B"/>
    <w:rsid w:val="004E49B6"/>
    <w:rsid w:val="004E4B3D"/>
    <w:rsid w:val="004E7613"/>
    <w:rsid w:val="004F091B"/>
    <w:rsid w:val="004F5792"/>
    <w:rsid w:val="004F599D"/>
    <w:rsid w:val="00500F2F"/>
    <w:rsid w:val="00502B7B"/>
    <w:rsid w:val="005044B6"/>
    <w:rsid w:val="00504F5E"/>
    <w:rsid w:val="00506B95"/>
    <w:rsid w:val="00506D1B"/>
    <w:rsid w:val="00511D79"/>
    <w:rsid w:val="005125A0"/>
    <w:rsid w:val="00512D39"/>
    <w:rsid w:val="0051448C"/>
    <w:rsid w:val="005171ED"/>
    <w:rsid w:val="005216B8"/>
    <w:rsid w:val="005238AE"/>
    <w:rsid w:val="00524ADF"/>
    <w:rsid w:val="00524FD2"/>
    <w:rsid w:val="005302C2"/>
    <w:rsid w:val="00536B9B"/>
    <w:rsid w:val="005401DA"/>
    <w:rsid w:val="00541019"/>
    <w:rsid w:val="00541900"/>
    <w:rsid w:val="00543638"/>
    <w:rsid w:val="00547436"/>
    <w:rsid w:val="0055391E"/>
    <w:rsid w:val="00554CB0"/>
    <w:rsid w:val="00561917"/>
    <w:rsid w:val="00571A6F"/>
    <w:rsid w:val="00573364"/>
    <w:rsid w:val="00573A16"/>
    <w:rsid w:val="00574C64"/>
    <w:rsid w:val="00576ECC"/>
    <w:rsid w:val="00591388"/>
    <w:rsid w:val="005915BE"/>
    <w:rsid w:val="00592F97"/>
    <w:rsid w:val="00593A38"/>
    <w:rsid w:val="00594001"/>
    <w:rsid w:val="00594055"/>
    <w:rsid w:val="00594292"/>
    <w:rsid w:val="00594FF7"/>
    <w:rsid w:val="0059631E"/>
    <w:rsid w:val="00597ACB"/>
    <w:rsid w:val="005A0D12"/>
    <w:rsid w:val="005A2E68"/>
    <w:rsid w:val="005A6C6B"/>
    <w:rsid w:val="005B2244"/>
    <w:rsid w:val="005B3B65"/>
    <w:rsid w:val="005B5CD1"/>
    <w:rsid w:val="005C03FE"/>
    <w:rsid w:val="005C0A3D"/>
    <w:rsid w:val="005C183D"/>
    <w:rsid w:val="005C1F7C"/>
    <w:rsid w:val="005C6097"/>
    <w:rsid w:val="005C6334"/>
    <w:rsid w:val="005C6F54"/>
    <w:rsid w:val="005C7749"/>
    <w:rsid w:val="005D0805"/>
    <w:rsid w:val="005D2BED"/>
    <w:rsid w:val="005D2E7B"/>
    <w:rsid w:val="005D6ECB"/>
    <w:rsid w:val="005E4350"/>
    <w:rsid w:val="005F25E0"/>
    <w:rsid w:val="005F36A8"/>
    <w:rsid w:val="005F3C34"/>
    <w:rsid w:val="005F4385"/>
    <w:rsid w:val="005F454A"/>
    <w:rsid w:val="005F4D8F"/>
    <w:rsid w:val="0060039A"/>
    <w:rsid w:val="00601566"/>
    <w:rsid w:val="00601CCC"/>
    <w:rsid w:val="006157CC"/>
    <w:rsid w:val="00616906"/>
    <w:rsid w:val="006234AD"/>
    <w:rsid w:val="00624969"/>
    <w:rsid w:val="00624E77"/>
    <w:rsid w:val="00625775"/>
    <w:rsid w:val="00625F3E"/>
    <w:rsid w:val="00627FF3"/>
    <w:rsid w:val="00633EB1"/>
    <w:rsid w:val="006360A7"/>
    <w:rsid w:val="00640158"/>
    <w:rsid w:val="0064064C"/>
    <w:rsid w:val="0064184C"/>
    <w:rsid w:val="00643A25"/>
    <w:rsid w:val="0064427E"/>
    <w:rsid w:val="0064664B"/>
    <w:rsid w:val="0065316A"/>
    <w:rsid w:val="00653C91"/>
    <w:rsid w:val="006550FB"/>
    <w:rsid w:val="00655ADD"/>
    <w:rsid w:val="00661E4B"/>
    <w:rsid w:val="00661FDB"/>
    <w:rsid w:val="006644CC"/>
    <w:rsid w:val="006711A0"/>
    <w:rsid w:val="00674494"/>
    <w:rsid w:val="00683625"/>
    <w:rsid w:val="00683626"/>
    <w:rsid w:val="00683DDA"/>
    <w:rsid w:val="0068599C"/>
    <w:rsid w:val="0068629B"/>
    <w:rsid w:val="00691921"/>
    <w:rsid w:val="006938A9"/>
    <w:rsid w:val="00694E5C"/>
    <w:rsid w:val="006A053D"/>
    <w:rsid w:val="006A1142"/>
    <w:rsid w:val="006A36B4"/>
    <w:rsid w:val="006A3E7B"/>
    <w:rsid w:val="006B047B"/>
    <w:rsid w:val="006B11E2"/>
    <w:rsid w:val="006B2213"/>
    <w:rsid w:val="006B5A64"/>
    <w:rsid w:val="006B7842"/>
    <w:rsid w:val="006C0B89"/>
    <w:rsid w:val="006C12B9"/>
    <w:rsid w:val="006C4118"/>
    <w:rsid w:val="006C5122"/>
    <w:rsid w:val="006C5D76"/>
    <w:rsid w:val="006D7AE1"/>
    <w:rsid w:val="006E10A6"/>
    <w:rsid w:val="006E333B"/>
    <w:rsid w:val="006E6559"/>
    <w:rsid w:val="006E7074"/>
    <w:rsid w:val="006F3E16"/>
    <w:rsid w:val="006F5700"/>
    <w:rsid w:val="0070065C"/>
    <w:rsid w:val="007059A3"/>
    <w:rsid w:val="00705AEB"/>
    <w:rsid w:val="00706465"/>
    <w:rsid w:val="00707D57"/>
    <w:rsid w:val="00710CCA"/>
    <w:rsid w:val="0071363F"/>
    <w:rsid w:val="00714892"/>
    <w:rsid w:val="007153A7"/>
    <w:rsid w:val="00715FB4"/>
    <w:rsid w:val="00716928"/>
    <w:rsid w:val="00721A31"/>
    <w:rsid w:val="0072330E"/>
    <w:rsid w:val="00724EC0"/>
    <w:rsid w:val="00724EF6"/>
    <w:rsid w:val="00726AC7"/>
    <w:rsid w:val="00731A97"/>
    <w:rsid w:val="00736570"/>
    <w:rsid w:val="00736A9B"/>
    <w:rsid w:val="00743E70"/>
    <w:rsid w:val="00744402"/>
    <w:rsid w:val="00745C10"/>
    <w:rsid w:val="0075024B"/>
    <w:rsid w:val="0075398A"/>
    <w:rsid w:val="007542D9"/>
    <w:rsid w:val="007628D6"/>
    <w:rsid w:val="00762E05"/>
    <w:rsid w:val="007640BE"/>
    <w:rsid w:val="0076454C"/>
    <w:rsid w:val="00766AD9"/>
    <w:rsid w:val="00767578"/>
    <w:rsid w:val="0077519A"/>
    <w:rsid w:val="0077540A"/>
    <w:rsid w:val="00776871"/>
    <w:rsid w:val="00777FBB"/>
    <w:rsid w:val="007806B9"/>
    <w:rsid w:val="00781213"/>
    <w:rsid w:val="0078483A"/>
    <w:rsid w:val="00787C44"/>
    <w:rsid w:val="00787EC2"/>
    <w:rsid w:val="00793229"/>
    <w:rsid w:val="00793946"/>
    <w:rsid w:val="00793F9C"/>
    <w:rsid w:val="00794D80"/>
    <w:rsid w:val="00796D15"/>
    <w:rsid w:val="007A0ED3"/>
    <w:rsid w:val="007A718B"/>
    <w:rsid w:val="007B0013"/>
    <w:rsid w:val="007B138E"/>
    <w:rsid w:val="007B1873"/>
    <w:rsid w:val="007B54B4"/>
    <w:rsid w:val="007C1103"/>
    <w:rsid w:val="007C215C"/>
    <w:rsid w:val="007C539E"/>
    <w:rsid w:val="007C56C9"/>
    <w:rsid w:val="007D2615"/>
    <w:rsid w:val="007D3B0C"/>
    <w:rsid w:val="007D3B99"/>
    <w:rsid w:val="007D3FF3"/>
    <w:rsid w:val="007D43BE"/>
    <w:rsid w:val="007D6B53"/>
    <w:rsid w:val="007D7CD7"/>
    <w:rsid w:val="007E16C9"/>
    <w:rsid w:val="007F0281"/>
    <w:rsid w:val="007F12F0"/>
    <w:rsid w:val="00804247"/>
    <w:rsid w:val="00806BFD"/>
    <w:rsid w:val="00810035"/>
    <w:rsid w:val="008100CF"/>
    <w:rsid w:val="00810B57"/>
    <w:rsid w:val="00813682"/>
    <w:rsid w:val="00813979"/>
    <w:rsid w:val="00814243"/>
    <w:rsid w:val="0081481D"/>
    <w:rsid w:val="00814FE5"/>
    <w:rsid w:val="00816157"/>
    <w:rsid w:val="008172A6"/>
    <w:rsid w:val="00820978"/>
    <w:rsid w:val="00821566"/>
    <w:rsid w:val="00821B43"/>
    <w:rsid w:val="008224EE"/>
    <w:rsid w:val="008228DB"/>
    <w:rsid w:val="00823073"/>
    <w:rsid w:val="00824DBD"/>
    <w:rsid w:val="00831A69"/>
    <w:rsid w:val="00832DD2"/>
    <w:rsid w:val="0083364C"/>
    <w:rsid w:val="0083638D"/>
    <w:rsid w:val="0084371D"/>
    <w:rsid w:val="008450EC"/>
    <w:rsid w:val="00845ADB"/>
    <w:rsid w:val="00847208"/>
    <w:rsid w:val="00852E29"/>
    <w:rsid w:val="00852E45"/>
    <w:rsid w:val="0085378A"/>
    <w:rsid w:val="00857330"/>
    <w:rsid w:val="0086153E"/>
    <w:rsid w:val="00861A29"/>
    <w:rsid w:val="0086284E"/>
    <w:rsid w:val="0086367C"/>
    <w:rsid w:val="00871360"/>
    <w:rsid w:val="008723FC"/>
    <w:rsid w:val="00873DBC"/>
    <w:rsid w:val="00875411"/>
    <w:rsid w:val="008763FC"/>
    <w:rsid w:val="00881C91"/>
    <w:rsid w:val="008838C1"/>
    <w:rsid w:val="0088717E"/>
    <w:rsid w:val="00890277"/>
    <w:rsid w:val="00890F4F"/>
    <w:rsid w:val="00891DE1"/>
    <w:rsid w:val="00892A8F"/>
    <w:rsid w:val="008978EB"/>
    <w:rsid w:val="00897FC8"/>
    <w:rsid w:val="008A23B5"/>
    <w:rsid w:val="008A23E8"/>
    <w:rsid w:val="008A257C"/>
    <w:rsid w:val="008A4A74"/>
    <w:rsid w:val="008A4DF1"/>
    <w:rsid w:val="008A529C"/>
    <w:rsid w:val="008A7EBD"/>
    <w:rsid w:val="008B0DC0"/>
    <w:rsid w:val="008B22D4"/>
    <w:rsid w:val="008B2D59"/>
    <w:rsid w:val="008B3033"/>
    <w:rsid w:val="008B30B8"/>
    <w:rsid w:val="008B3EFA"/>
    <w:rsid w:val="008B49AB"/>
    <w:rsid w:val="008B6B3B"/>
    <w:rsid w:val="008B7DC1"/>
    <w:rsid w:val="008C486C"/>
    <w:rsid w:val="008D3B07"/>
    <w:rsid w:val="008D4739"/>
    <w:rsid w:val="008E1C60"/>
    <w:rsid w:val="008E582A"/>
    <w:rsid w:val="008E6F7E"/>
    <w:rsid w:val="008E6F8D"/>
    <w:rsid w:val="008E7186"/>
    <w:rsid w:val="008E7F1C"/>
    <w:rsid w:val="008F11FE"/>
    <w:rsid w:val="008F1AA4"/>
    <w:rsid w:val="008F4C47"/>
    <w:rsid w:val="008F6F26"/>
    <w:rsid w:val="00901DB6"/>
    <w:rsid w:val="0090557F"/>
    <w:rsid w:val="009057B0"/>
    <w:rsid w:val="00911C02"/>
    <w:rsid w:val="0091386D"/>
    <w:rsid w:val="00915D47"/>
    <w:rsid w:val="009177B6"/>
    <w:rsid w:val="00917DC2"/>
    <w:rsid w:val="00921A89"/>
    <w:rsid w:val="0092488F"/>
    <w:rsid w:val="009260B2"/>
    <w:rsid w:val="00926719"/>
    <w:rsid w:val="009278E7"/>
    <w:rsid w:val="0093001C"/>
    <w:rsid w:val="009375D4"/>
    <w:rsid w:val="00937D33"/>
    <w:rsid w:val="00940CE0"/>
    <w:rsid w:val="00941A14"/>
    <w:rsid w:val="00943C17"/>
    <w:rsid w:val="00950A43"/>
    <w:rsid w:val="00951268"/>
    <w:rsid w:val="00956B6E"/>
    <w:rsid w:val="00956DA4"/>
    <w:rsid w:val="009577ED"/>
    <w:rsid w:val="00957C35"/>
    <w:rsid w:val="0096056E"/>
    <w:rsid w:val="00961323"/>
    <w:rsid w:val="009618CC"/>
    <w:rsid w:val="00962807"/>
    <w:rsid w:val="00964DF2"/>
    <w:rsid w:val="00970CA5"/>
    <w:rsid w:val="0097153F"/>
    <w:rsid w:val="00972C25"/>
    <w:rsid w:val="00972C8B"/>
    <w:rsid w:val="00974492"/>
    <w:rsid w:val="00975678"/>
    <w:rsid w:val="00980A31"/>
    <w:rsid w:val="00980C84"/>
    <w:rsid w:val="009843C4"/>
    <w:rsid w:val="00985662"/>
    <w:rsid w:val="0098669F"/>
    <w:rsid w:val="00990821"/>
    <w:rsid w:val="00990B3F"/>
    <w:rsid w:val="00992EF7"/>
    <w:rsid w:val="009A14EF"/>
    <w:rsid w:val="009A2F02"/>
    <w:rsid w:val="009A64A5"/>
    <w:rsid w:val="009A6E34"/>
    <w:rsid w:val="009A7957"/>
    <w:rsid w:val="009B0D82"/>
    <w:rsid w:val="009B0F21"/>
    <w:rsid w:val="009B19E4"/>
    <w:rsid w:val="009B1A53"/>
    <w:rsid w:val="009B51EA"/>
    <w:rsid w:val="009B59B8"/>
    <w:rsid w:val="009B6022"/>
    <w:rsid w:val="009B6BF5"/>
    <w:rsid w:val="009B7EAC"/>
    <w:rsid w:val="009C4E59"/>
    <w:rsid w:val="009C6EA7"/>
    <w:rsid w:val="009D2AF2"/>
    <w:rsid w:val="009D3AC6"/>
    <w:rsid w:val="009D43A7"/>
    <w:rsid w:val="009E16C6"/>
    <w:rsid w:val="009E2B1D"/>
    <w:rsid w:val="009E480C"/>
    <w:rsid w:val="009F1276"/>
    <w:rsid w:val="009F138B"/>
    <w:rsid w:val="009F1D74"/>
    <w:rsid w:val="009F2F8D"/>
    <w:rsid w:val="00A01DC4"/>
    <w:rsid w:val="00A02399"/>
    <w:rsid w:val="00A073DA"/>
    <w:rsid w:val="00A105C7"/>
    <w:rsid w:val="00A10F49"/>
    <w:rsid w:val="00A14D9F"/>
    <w:rsid w:val="00A16C9A"/>
    <w:rsid w:val="00A21058"/>
    <w:rsid w:val="00A21216"/>
    <w:rsid w:val="00A24CB2"/>
    <w:rsid w:val="00A271EF"/>
    <w:rsid w:val="00A34880"/>
    <w:rsid w:val="00A3529F"/>
    <w:rsid w:val="00A3571E"/>
    <w:rsid w:val="00A40A86"/>
    <w:rsid w:val="00A44ECA"/>
    <w:rsid w:val="00A467E2"/>
    <w:rsid w:val="00A47BE3"/>
    <w:rsid w:val="00A50738"/>
    <w:rsid w:val="00A5157D"/>
    <w:rsid w:val="00A5249B"/>
    <w:rsid w:val="00A52B4D"/>
    <w:rsid w:val="00A554F1"/>
    <w:rsid w:val="00A55E09"/>
    <w:rsid w:val="00A56847"/>
    <w:rsid w:val="00A60877"/>
    <w:rsid w:val="00A62503"/>
    <w:rsid w:val="00A62D9B"/>
    <w:rsid w:val="00A637A7"/>
    <w:rsid w:val="00A64E5B"/>
    <w:rsid w:val="00A67BAE"/>
    <w:rsid w:val="00A67E0B"/>
    <w:rsid w:val="00A70487"/>
    <w:rsid w:val="00A70921"/>
    <w:rsid w:val="00A73968"/>
    <w:rsid w:val="00A815F3"/>
    <w:rsid w:val="00A834C3"/>
    <w:rsid w:val="00A834E7"/>
    <w:rsid w:val="00A83744"/>
    <w:rsid w:val="00A8597E"/>
    <w:rsid w:val="00A90A8B"/>
    <w:rsid w:val="00A9386F"/>
    <w:rsid w:val="00AA056C"/>
    <w:rsid w:val="00AA0F6D"/>
    <w:rsid w:val="00AA38B4"/>
    <w:rsid w:val="00AA3C24"/>
    <w:rsid w:val="00AA3E44"/>
    <w:rsid w:val="00AA41F9"/>
    <w:rsid w:val="00AA457C"/>
    <w:rsid w:val="00AA4DB3"/>
    <w:rsid w:val="00AA4EED"/>
    <w:rsid w:val="00AA5762"/>
    <w:rsid w:val="00AA5D8B"/>
    <w:rsid w:val="00AA6161"/>
    <w:rsid w:val="00AA7598"/>
    <w:rsid w:val="00AA7940"/>
    <w:rsid w:val="00AB05DE"/>
    <w:rsid w:val="00AB2AA8"/>
    <w:rsid w:val="00AB6E80"/>
    <w:rsid w:val="00AC153B"/>
    <w:rsid w:val="00AC1E82"/>
    <w:rsid w:val="00AC3924"/>
    <w:rsid w:val="00AD009D"/>
    <w:rsid w:val="00AD263F"/>
    <w:rsid w:val="00AD30C2"/>
    <w:rsid w:val="00AD3666"/>
    <w:rsid w:val="00AD5725"/>
    <w:rsid w:val="00AD7E05"/>
    <w:rsid w:val="00AE18DE"/>
    <w:rsid w:val="00AE1E02"/>
    <w:rsid w:val="00AE2C5E"/>
    <w:rsid w:val="00AE42F3"/>
    <w:rsid w:val="00AE48FF"/>
    <w:rsid w:val="00AE755A"/>
    <w:rsid w:val="00AF207A"/>
    <w:rsid w:val="00AF2BFF"/>
    <w:rsid w:val="00AF3565"/>
    <w:rsid w:val="00AF6876"/>
    <w:rsid w:val="00B00BCA"/>
    <w:rsid w:val="00B016AE"/>
    <w:rsid w:val="00B02D33"/>
    <w:rsid w:val="00B03369"/>
    <w:rsid w:val="00B03847"/>
    <w:rsid w:val="00B05477"/>
    <w:rsid w:val="00B05564"/>
    <w:rsid w:val="00B07C38"/>
    <w:rsid w:val="00B14FDB"/>
    <w:rsid w:val="00B15A61"/>
    <w:rsid w:val="00B24902"/>
    <w:rsid w:val="00B30B50"/>
    <w:rsid w:val="00B3307E"/>
    <w:rsid w:val="00B35792"/>
    <w:rsid w:val="00B3609D"/>
    <w:rsid w:val="00B37603"/>
    <w:rsid w:val="00B41965"/>
    <w:rsid w:val="00B4521C"/>
    <w:rsid w:val="00B555FB"/>
    <w:rsid w:val="00B56DB7"/>
    <w:rsid w:val="00B63608"/>
    <w:rsid w:val="00B639ED"/>
    <w:rsid w:val="00B64BF3"/>
    <w:rsid w:val="00B65614"/>
    <w:rsid w:val="00B70760"/>
    <w:rsid w:val="00B71DE1"/>
    <w:rsid w:val="00B72F08"/>
    <w:rsid w:val="00B74979"/>
    <w:rsid w:val="00B75A9C"/>
    <w:rsid w:val="00B8438A"/>
    <w:rsid w:val="00B84A51"/>
    <w:rsid w:val="00B86142"/>
    <w:rsid w:val="00B924E0"/>
    <w:rsid w:val="00B940A4"/>
    <w:rsid w:val="00B9483B"/>
    <w:rsid w:val="00B96CC8"/>
    <w:rsid w:val="00B96F5F"/>
    <w:rsid w:val="00B97DD7"/>
    <w:rsid w:val="00BA2B1C"/>
    <w:rsid w:val="00BA3204"/>
    <w:rsid w:val="00BA36BE"/>
    <w:rsid w:val="00BA60A7"/>
    <w:rsid w:val="00BB37AB"/>
    <w:rsid w:val="00BB4490"/>
    <w:rsid w:val="00BB4561"/>
    <w:rsid w:val="00BB71F0"/>
    <w:rsid w:val="00BC1FB2"/>
    <w:rsid w:val="00BC3F0D"/>
    <w:rsid w:val="00BC4452"/>
    <w:rsid w:val="00BC4DCD"/>
    <w:rsid w:val="00BC51B4"/>
    <w:rsid w:val="00BC53EB"/>
    <w:rsid w:val="00BD082A"/>
    <w:rsid w:val="00BD12F1"/>
    <w:rsid w:val="00BD174B"/>
    <w:rsid w:val="00BD2BCC"/>
    <w:rsid w:val="00BD3206"/>
    <w:rsid w:val="00BD40AB"/>
    <w:rsid w:val="00BD44EC"/>
    <w:rsid w:val="00BD5CE8"/>
    <w:rsid w:val="00BD683D"/>
    <w:rsid w:val="00BE06DE"/>
    <w:rsid w:val="00BE7265"/>
    <w:rsid w:val="00BF32B2"/>
    <w:rsid w:val="00BF4F18"/>
    <w:rsid w:val="00C00B2C"/>
    <w:rsid w:val="00C04488"/>
    <w:rsid w:val="00C10397"/>
    <w:rsid w:val="00C13F9C"/>
    <w:rsid w:val="00C14C69"/>
    <w:rsid w:val="00C20734"/>
    <w:rsid w:val="00C27DDC"/>
    <w:rsid w:val="00C3518B"/>
    <w:rsid w:val="00C35B09"/>
    <w:rsid w:val="00C36B26"/>
    <w:rsid w:val="00C4099B"/>
    <w:rsid w:val="00C41F76"/>
    <w:rsid w:val="00C423D6"/>
    <w:rsid w:val="00C470E3"/>
    <w:rsid w:val="00C51F8E"/>
    <w:rsid w:val="00C539DF"/>
    <w:rsid w:val="00C5653E"/>
    <w:rsid w:val="00C56D08"/>
    <w:rsid w:val="00C715D6"/>
    <w:rsid w:val="00C73294"/>
    <w:rsid w:val="00C732CA"/>
    <w:rsid w:val="00C74432"/>
    <w:rsid w:val="00C80F60"/>
    <w:rsid w:val="00C90F58"/>
    <w:rsid w:val="00C92D18"/>
    <w:rsid w:val="00C968FE"/>
    <w:rsid w:val="00CA0670"/>
    <w:rsid w:val="00CA4BFB"/>
    <w:rsid w:val="00CA6569"/>
    <w:rsid w:val="00CA67D4"/>
    <w:rsid w:val="00CB05BE"/>
    <w:rsid w:val="00CB24C9"/>
    <w:rsid w:val="00CB259D"/>
    <w:rsid w:val="00CB73A5"/>
    <w:rsid w:val="00CB73A8"/>
    <w:rsid w:val="00CB7D99"/>
    <w:rsid w:val="00CC14A4"/>
    <w:rsid w:val="00CD2F41"/>
    <w:rsid w:val="00CD76DD"/>
    <w:rsid w:val="00CE48CA"/>
    <w:rsid w:val="00CE5317"/>
    <w:rsid w:val="00CE74CC"/>
    <w:rsid w:val="00CF3E5B"/>
    <w:rsid w:val="00D00004"/>
    <w:rsid w:val="00D03481"/>
    <w:rsid w:val="00D0478F"/>
    <w:rsid w:val="00D11D53"/>
    <w:rsid w:val="00D14557"/>
    <w:rsid w:val="00D16A3F"/>
    <w:rsid w:val="00D20930"/>
    <w:rsid w:val="00D244CC"/>
    <w:rsid w:val="00D301D7"/>
    <w:rsid w:val="00D315C3"/>
    <w:rsid w:val="00D322F2"/>
    <w:rsid w:val="00D33D54"/>
    <w:rsid w:val="00D345AA"/>
    <w:rsid w:val="00D36622"/>
    <w:rsid w:val="00D366DB"/>
    <w:rsid w:val="00D40B61"/>
    <w:rsid w:val="00D40C1D"/>
    <w:rsid w:val="00D41CA2"/>
    <w:rsid w:val="00D42CD3"/>
    <w:rsid w:val="00D44F7F"/>
    <w:rsid w:val="00D45E21"/>
    <w:rsid w:val="00D50C25"/>
    <w:rsid w:val="00D52313"/>
    <w:rsid w:val="00D526A1"/>
    <w:rsid w:val="00D53563"/>
    <w:rsid w:val="00D62242"/>
    <w:rsid w:val="00D65EF8"/>
    <w:rsid w:val="00D7028C"/>
    <w:rsid w:val="00D70972"/>
    <w:rsid w:val="00D715FA"/>
    <w:rsid w:val="00D74683"/>
    <w:rsid w:val="00D75080"/>
    <w:rsid w:val="00D75BE6"/>
    <w:rsid w:val="00D77AB6"/>
    <w:rsid w:val="00D81B9C"/>
    <w:rsid w:val="00D81BC9"/>
    <w:rsid w:val="00D81D0D"/>
    <w:rsid w:val="00D8243C"/>
    <w:rsid w:val="00D829DD"/>
    <w:rsid w:val="00D84F05"/>
    <w:rsid w:val="00D86BBE"/>
    <w:rsid w:val="00D9299B"/>
    <w:rsid w:val="00D93935"/>
    <w:rsid w:val="00DA1A8C"/>
    <w:rsid w:val="00DA1F1E"/>
    <w:rsid w:val="00DA4C45"/>
    <w:rsid w:val="00DB0C3C"/>
    <w:rsid w:val="00DB2231"/>
    <w:rsid w:val="00DB28AF"/>
    <w:rsid w:val="00DB42EF"/>
    <w:rsid w:val="00DC01BB"/>
    <w:rsid w:val="00DC59F3"/>
    <w:rsid w:val="00DC67FF"/>
    <w:rsid w:val="00DC6B89"/>
    <w:rsid w:val="00DD02E2"/>
    <w:rsid w:val="00DD04DB"/>
    <w:rsid w:val="00DD53D3"/>
    <w:rsid w:val="00DD7B97"/>
    <w:rsid w:val="00DE2B42"/>
    <w:rsid w:val="00DE2B5C"/>
    <w:rsid w:val="00DE2F10"/>
    <w:rsid w:val="00DE4660"/>
    <w:rsid w:val="00DE4B9A"/>
    <w:rsid w:val="00DE67EE"/>
    <w:rsid w:val="00DE7DFB"/>
    <w:rsid w:val="00DF1339"/>
    <w:rsid w:val="00DF1D76"/>
    <w:rsid w:val="00DF3520"/>
    <w:rsid w:val="00DF42DF"/>
    <w:rsid w:val="00DF47E9"/>
    <w:rsid w:val="00DF4A97"/>
    <w:rsid w:val="00DF7E2A"/>
    <w:rsid w:val="00E00E6B"/>
    <w:rsid w:val="00E01045"/>
    <w:rsid w:val="00E01321"/>
    <w:rsid w:val="00E01D42"/>
    <w:rsid w:val="00E0262B"/>
    <w:rsid w:val="00E03BA4"/>
    <w:rsid w:val="00E04BE0"/>
    <w:rsid w:val="00E07B7D"/>
    <w:rsid w:val="00E14B29"/>
    <w:rsid w:val="00E14BFF"/>
    <w:rsid w:val="00E154BE"/>
    <w:rsid w:val="00E20A84"/>
    <w:rsid w:val="00E21D0D"/>
    <w:rsid w:val="00E21E07"/>
    <w:rsid w:val="00E25A6D"/>
    <w:rsid w:val="00E26D3E"/>
    <w:rsid w:val="00E275CF"/>
    <w:rsid w:val="00E30995"/>
    <w:rsid w:val="00E33603"/>
    <w:rsid w:val="00E33F6F"/>
    <w:rsid w:val="00E3410C"/>
    <w:rsid w:val="00E35EF4"/>
    <w:rsid w:val="00E370B6"/>
    <w:rsid w:val="00E42655"/>
    <w:rsid w:val="00E42D4F"/>
    <w:rsid w:val="00E42DCC"/>
    <w:rsid w:val="00E43B04"/>
    <w:rsid w:val="00E52825"/>
    <w:rsid w:val="00E52C26"/>
    <w:rsid w:val="00E541AE"/>
    <w:rsid w:val="00E54599"/>
    <w:rsid w:val="00E60429"/>
    <w:rsid w:val="00E6197D"/>
    <w:rsid w:val="00E708BB"/>
    <w:rsid w:val="00E72EB0"/>
    <w:rsid w:val="00E740C4"/>
    <w:rsid w:val="00E750F4"/>
    <w:rsid w:val="00E756FD"/>
    <w:rsid w:val="00E762EE"/>
    <w:rsid w:val="00E76DF3"/>
    <w:rsid w:val="00E80014"/>
    <w:rsid w:val="00E83C5D"/>
    <w:rsid w:val="00E8564E"/>
    <w:rsid w:val="00E85C2B"/>
    <w:rsid w:val="00E8608F"/>
    <w:rsid w:val="00E87621"/>
    <w:rsid w:val="00E87E18"/>
    <w:rsid w:val="00E901A2"/>
    <w:rsid w:val="00E90232"/>
    <w:rsid w:val="00E9048E"/>
    <w:rsid w:val="00E93595"/>
    <w:rsid w:val="00E949F0"/>
    <w:rsid w:val="00E94B3B"/>
    <w:rsid w:val="00E957EA"/>
    <w:rsid w:val="00EA08EE"/>
    <w:rsid w:val="00EA1426"/>
    <w:rsid w:val="00EA2E43"/>
    <w:rsid w:val="00EA5F0D"/>
    <w:rsid w:val="00EA6C36"/>
    <w:rsid w:val="00EB0CC4"/>
    <w:rsid w:val="00EB0E5B"/>
    <w:rsid w:val="00EB33A9"/>
    <w:rsid w:val="00EB7CFC"/>
    <w:rsid w:val="00EC2477"/>
    <w:rsid w:val="00EC558D"/>
    <w:rsid w:val="00EC5934"/>
    <w:rsid w:val="00EC70B8"/>
    <w:rsid w:val="00EC7AB4"/>
    <w:rsid w:val="00ED1A28"/>
    <w:rsid w:val="00ED36E0"/>
    <w:rsid w:val="00ED4155"/>
    <w:rsid w:val="00ED4216"/>
    <w:rsid w:val="00ED56B1"/>
    <w:rsid w:val="00ED60D6"/>
    <w:rsid w:val="00ED6775"/>
    <w:rsid w:val="00ED6C1C"/>
    <w:rsid w:val="00EE7936"/>
    <w:rsid w:val="00EF005E"/>
    <w:rsid w:val="00EF0472"/>
    <w:rsid w:val="00EF5B69"/>
    <w:rsid w:val="00F01443"/>
    <w:rsid w:val="00F0186C"/>
    <w:rsid w:val="00F03F2C"/>
    <w:rsid w:val="00F04619"/>
    <w:rsid w:val="00F053D2"/>
    <w:rsid w:val="00F05ECF"/>
    <w:rsid w:val="00F11447"/>
    <w:rsid w:val="00F1230E"/>
    <w:rsid w:val="00F16E62"/>
    <w:rsid w:val="00F17E91"/>
    <w:rsid w:val="00F20228"/>
    <w:rsid w:val="00F2252A"/>
    <w:rsid w:val="00F23FAE"/>
    <w:rsid w:val="00F2422F"/>
    <w:rsid w:val="00F24ADA"/>
    <w:rsid w:val="00F257E7"/>
    <w:rsid w:val="00F26794"/>
    <w:rsid w:val="00F309A4"/>
    <w:rsid w:val="00F317B6"/>
    <w:rsid w:val="00F348DC"/>
    <w:rsid w:val="00F352F8"/>
    <w:rsid w:val="00F36C0B"/>
    <w:rsid w:val="00F37ECB"/>
    <w:rsid w:val="00F41B5A"/>
    <w:rsid w:val="00F423A5"/>
    <w:rsid w:val="00F434E0"/>
    <w:rsid w:val="00F44DAD"/>
    <w:rsid w:val="00F44E24"/>
    <w:rsid w:val="00F50065"/>
    <w:rsid w:val="00F50FE4"/>
    <w:rsid w:val="00F6045B"/>
    <w:rsid w:val="00F60853"/>
    <w:rsid w:val="00F6192B"/>
    <w:rsid w:val="00F61C23"/>
    <w:rsid w:val="00F659ED"/>
    <w:rsid w:val="00F702D5"/>
    <w:rsid w:val="00F74241"/>
    <w:rsid w:val="00F8243B"/>
    <w:rsid w:val="00F82EA6"/>
    <w:rsid w:val="00F90AE5"/>
    <w:rsid w:val="00F92CC7"/>
    <w:rsid w:val="00F9307B"/>
    <w:rsid w:val="00FA38E8"/>
    <w:rsid w:val="00FA6863"/>
    <w:rsid w:val="00FB05C3"/>
    <w:rsid w:val="00FB60BF"/>
    <w:rsid w:val="00FC57FA"/>
    <w:rsid w:val="00FC607A"/>
    <w:rsid w:val="00FC614D"/>
    <w:rsid w:val="00FD2A41"/>
    <w:rsid w:val="00FD345E"/>
    <w:rsid w:val="00FD5C04"/>
    <w:rsid w:val="00FD786F"/>
    <w:rsid w:val="00FD7F9E"/>
    <w:rsid w:val="00FE060E"/>
    <w:rsid w:val="00FE4AB6"/>
    <w:rsid w:val="00FE6D15"/>
    <w:rsid w:val="00FF48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373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0348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F3C34"/>
    <w:rPr>
      <w:rFonts w:ascii="NimbusRomNo9L-Regu" w:hAnsi="NimbusRomNo9L-Regu" w:hint="default"/>
      <w:b w:val="0"/>
      <w:bCs w:val="0"/>
      <w:i w:val="0"/>
      <w:iCs w:val="0"/>
      <w:color w:val="000000"/>
      <w:sz w:val="48"/>
      <w:szCs w:val="48"/>
    </w:rPr>
  </w:style>
  <w:style w:type="paragraph" w:styleId="ListParagraph">
    <w:name w:val="List Paragraph"/>
    <w:basedOn w:val="Normal"/>
    <w:link w:val="ListParagraphChar"/>
    <w:uiPriority w:val="34"/>
    <w:qFormat/>
    <w:rsid w:val="006360A7"/>
    <w:pPr>
      <w:ind w:left="720"/>
      <w:contextualSpacing/>
    </w:pPr>
  </w:style>
  <w:style w:type="character" w:styleId="Hyperlink">
    <w:name w:val="Hyperlink"/>
    <w:basedOn w:val="DefaultParagraphFont"/>
    <w:uiPriority w:val="99"/>
    <w:unhideWhenUsed/>
    <w:rsid w:val="00056DAC"/>
    <w:rPr>
      <w:color w:val="0563C1" w:themeColor="hyperlink"/>
      <w:u w:val="single"/>
    </w:rPr>
  </w:style>
  <w:style w:type="character" w:customStyle="1" w:styleId="hljs-attr">
    <w:name w:val="hljs-attr"/>
    <w:basedOn w:val="DefaultParagraphFont"/>
    <w:rsid w:val="00DF4A97"/>
  </w:style>
  <w:style w:type="character" w:customStyle="1" w:styleId="hljs-number">
    <w:name w:val="hljs-number"/>
    <w:basedOn w:val="DefaultParagraphFont"/>
    <w:rsid w:val="00DF4A97"/>
  </w:style>
  <w:style w:type="character" w:customStyle="1" w:styleId="hljs-bullet">
    <w:name w:val="hljs-bullet"/>
    <w:basedOn w:val="DefaultParagraphFont"/>
    <w:rsid w:val="00DF4A97"/>
  </w:style>
  <w:style w:type="character" w:customStyle="1" w:styleId="hljs-literal">
    <w:name w:val="hljs-literal"/>
    <w:basedOn w:val="DefaultParagraphFont"/>
    <w:rsid w:val="00DF4A97"/>
  </w:style>
  <w:style w:type="character" w:customStyle="1" w:styleId="hljs-string">
    <w:name w:val="hljs-string"/>
    <w:basedOn w:val="DefaultParagraphFont"/>
    <w:rsid w:val="00DF4A97"/>
  </w:style>
  <w:style w:type="character" w:styleId="PlaceholderText">
    <w:name w:val="Placeholder Text"/>
    <w:basedOn w:val="DefaultParagraphFont"/>
    <w:uiPriority w:val="99"/>
    <w:semiHidden/>
    <w:rsid w:val="00E52825"/>
    <w:rPr>
      <w:color w:val="808080"/>
    </w:rPr>
  </w:style>
  <w:style w:type="paragraph" w:styleId="FootnoteText">
    <w:name w:val="footnote text"/>
    <w:basedOn w:val="Normal"/>
    <w:link w:val="FootnoteTextChar"/>
    <w:uiPriority w:val="99"/>
    <w:semiHidden/>
    <w:unhideWhenUsed/>
    <w:rsid w:val="00D824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243C"/>
    <w:rPr>
      <w:sz w:val="20"/>
      <w:szCs w:val="20"/>
    </w:rPr>
  </w:style>
  <w:style w:type="character" w:styleId="FootnoteReference">
    <w:name w:val="footnote reference"/>
    <w:basedOn w:val="DefaultParagraphFont"/>
    <w:uiPriority w:val="99"/>
    <w:semiHidden/>
    <w:unhideWhenUsed/>
    <w:rsid w:val="00D8243C"/>
    <w:rPr>
      <w:vertAlign w:val="superscript"/>
    </w:rPr>
  </w:style>
  <w:style w:type="paragraph" w:styleId="Header">
    <w:name w:val="header"/>
    <w:basedOn w:val="Normal"/>
    <w:link w:val="HeaderChar"/>
    <w:uiPriority w:val="99"/>
    <w:unhideWhenUsed/>
    <w:rsid w:val="007A0E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ED3"/>
  </w:style>
  <w:style w:type="paragraph" w:styleId="Footer">
    <w:name w:val="footer"/>
    <w:basedOn w:val="Normal"/>
    <w:link w:val="FooterChar"/>
    <w:uiPriority w:val="99"/>
    <w:unhideWhenUsed/>
    <w:rsid w:val="007A0E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ED3"/>
  </w:style>
  <w:style w:type="table" w:styleId="TableGrid">
    <w:name w:val="Table Grid"/>
    <w:basedOn w:val="TableNormal"/>
    <w:uiPriority w:val="39"/>
    <w:rsid w:val="00F82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BC3F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3F0D"/>
    <w:rPr>
      <w:rFonts w:ascii="Courier New" w:eastAsia="Times New Roman" w:hAnsi="Courier New" w:cs="Courier New"/>
      <w:sz w:val="20"/>
      <w:szCs w:val="20"/>
    </w:rPr>
  </w:style>
  <w:style w:type="character" w:styleId="HTMLCode">
    <w:name w:val="HTML Code"/>
    <w:basedOn w:val="DefaultParagraphFont"/>
    <w:uiPriority w:val="99"/>
    <w:semiHidden/>
    <w:unhideWhenUsed/>
    <w:rsid w:val="00BC3F0D"/>
    <w:rPr>
      <w:rFonts w:ascii="Courier New" w:eastAsia="Times New Roman" w:hAnsi="Courier New" w:cs="Courier New"/>
      <w:sz w:val="20"/>
      <w:szCs w:val="20"/>
    </w:rPr>
  </w:style>
  <w:style w:type="character" w:customStyle="1" w:styleId="pl-pds">
    <w:name w:val="pl-pds"/>
    <w:basedOn w:val="DefaultParagraphFont"/>
    <w:rsid w:val="009F138B"/>
  </w:style>
  <w:style w:type="character" w:customStyle="1" w:styleId="pl-cce">
    <w:name w:val="pl-cce"/>
    <w:basedOn w:val="DefaultParagraphFont"/>
    <w:rsid w:val="009F138B"/>
  </w:style>
  <w:style w:type="character" w:customStyle="1" w:styleId="pl-k">
    <w:name w:val="pl-k"/>
    <w:basedOn w:val="DefaultParagraphFont"/>
    <w:rsid w:val="00EA08EE"/>
  </w:style>
  <w:style w:type="character" w:customStyle="1" w:styleId="pl-en">
    <w:name w:val="pl-en"/>
    <w:basedOn w:val="DefaultParagraphFont"/>
    <w:rsid w:val="00EA08EE"/>
  </w:style>
  <w:style w:type="character" w:customStyle="1" w:styleId="pl-smi">
    <w:name w:val="pl-smi"/>
    <w:basedOn w:val="DefaultParagraphFont"/>
    <w:rsid w:val="00EA08EE"/>
  </w:style>
  <w:style w:type="character" w:customStyle="1" w:styleId="pl-c1">
    <w:name w:val="pl-c1"/>
    <w:basedOn w:val="DefaultParagraphFont"/>
    <w:rsid w:val="00EA08EE"/>
  </w:style>
  <w:style w:type="character" w:customStyle="1" w:styleId="Heading1Char">
    <w:name w:val="Heading 1 Char"/>
    <w:basedOn w:val="DefaultParagraphFont"/>
    <w:link w:val="Heading1"/>
    <w:uiPriority w:val="9"/>
    <w:rsid w:val="00D03481"/>
    <w:rPr>
      <w:rFonts w:asciiTheme="majorHAnsi" w:eastAsiaTheme="majorEastAsia" w:hAnsiTheme="majorHAnsi" w:cstheme="majorBidi"/>
      <w:color w:val="2E74B5" w:themeColor="accent1" w:themeShade="BF"/>
      <w:sz w:val="32"/>
      <w:szCs w:val="32"/>
    </w:rPr>
  </w:style>
  <w:style w:type="paragraph" w:customStyle="1" w:styleId="CHeader1">
    <w:name w:val="CHeader1"/>
    <w:basedOn w:val="Heading1"/>
    <w:link w:val="CHeader1Char"/>
    <w:qFormat/>
    <w:rsid w:val="00D16A3F"/>
    <w:pPr>
      <w:spacing w:line="276" w:lineRule="auto"/>
      <w:jc w:val="center"/>
    </w:pPr>
    <w:rPr>
      <w:rFonts w:ascii="Times New Roman" w:hAnsi="Times New Roman" w:cs="Times New Roman"/>
      <w:b/>
      <w:color w:val="000000" w:themeColor="text1"/>
      <w:sz w:val="24"/>
      <w:szCs w:val="26"/>
    </w:rPr>
  </w:style>
  <w:style w:type="paragraph" w:customStyle="1" w:styleId="CHeader2">
    <w:name w:val="CHeader2"/>
    <w:basedOn w:val="ListParagraph"/>
    <w:link w:val="CHeader2Char"/>
    <w:qFormat/>
    <w:rsid w:val="00D03481"/>
    <w:pPr>
      <w:numPr>
        <w:numId w:val="15"/>
      </w:numPr>
      <w:spacing w:line="288" w:lineRule="auto"/>
      <w:ind w:left="270" w:hanging="270"/>
      <w:jc w:val="both"/>
      <w:outlineLvl w:val="1"/>
    </w:pPr>
    <w:rPr>
      <w:rFonts w:ascii="Times New Roman" w:hAnsi="Times New Roman" w:cs="Times New Roman"/>
      <w:b/>
      <w:sz w:val="26"/>
      <w:szCs w:val="26"/>
    </w:rPr>
  </w:style>
  <w:style w:type="character" w:customStyle="1" w:styleId="CHeader1Char">
    <w:name w:val="CHeader1 Char"/>
    <w:basedOn w:val="Heading1Char"/>
    <w:link w:val="CHeader1"/>
    <w:rsid w:val="00D16A3F"/>
    <w:rPr>
      <w:rFonts w:ascii="Times New Roman" w:eastAsiaTheme="majorEastAsia" w:hAnsi="Times New Roman" w:cs="Times New Roman"/>
      <w:b/>
      <w:color w:val="000000" w:themeColor="text1"/>
      <w:sz w:val="24"/>
      <w:szCs w:val="26"/>
    </w:rPr>
  </w:style>
  <w:style w:type="paragraph" w:customStyle="1" w:styleId="CHeader3">
    <w:name w:val="CHeader3"/>
    <w:basedOn w:val="ListParagraph"/>
    <w:link w:val="CHeader3Char"/>
    <w:qFormat/>
    <w:rsid w:val="00D16A3F"/>
    <w:pPr>
      <w:numPr>
        <w:ilvl w:val="1"/>
        <w:numId w:val="15"/>
      </w:numPr>
      <w:tabs>
        <w:tab w:val="left" w:pos="540"/>
        <w:tab w:val="left" w:pos="720"/>
      </w:tabs>
      <w:spacing w:before="120" w:line="288" w:lineRule="auto"/>
      <w:ind w:left="720"/>
      <w:outlineLvl w:val="1"/>
    </w:pPr>
    <w:rPr>
      <w:rFonts w:ascii="Times New Roman" w:hAnsi="Times New Roman" w:cs="Times New Roman"/>
      <w:b/>
      <w:sz w:val="26"/>
      <w:szCs w:val="26"/>
    </w:rPr>
  </w:style>
  <w:style w:type="character" w:customStyle="1" w:styleId="ListParagraphChar">
    <w:name w:val="List Paragraph Char"/>
    <w:basedOn w:val="DefaultParagraphFont"/>
    <w:link w:val="ListParagraph"/>
    <w:uiPriority w:val="34"/>
    <w:rsid w:val="00D03481"/>
  </w:style>
  <w:style w:type="character" w:customStyle="1" w:styleId="CHeader2Char">
    <w:name w:val="CHeader2 Char"/>
    <w:basedOn w:val="ListParagraphChar"/>
    <w:link w:val="CHeader2"/>
    <w:rsid w:val="00D03481"/>
    <w:rPr>
      <w:rFonts w:ascii="Times New Roman" w:hAnsi="Times New Roman" w:cs="Times New Roman"/>
      <w:b/>
      <w:sz w:val="26"/>
      <w:szCs w:val="26"/>
    </w:rPr>
  </w:style>
  <w:style w:type="paragraph" w:styleId="TOC1">
    <w:name w:val="toc 1"/>
    <w:basedOn w:val="Normal"/>
    <w:next w:val="Normal"/>
    <w:autoRedefine/>
    <w:uiPriority w:val="39"/>
    <w:unhideWhenUsed/>
    <w:rsid w:val="00D16A3F"/>
    <w:pPr>
      <w:spacing w:after="100"/>
    </w:pPr>
  </w:style>
  <w:style w:type="character" w:customStyle="1" w:styleId="CHeader3Char">
    <w:name w:val="CHeader3 Char"/>
    <w:basedOn w:val="ListParagraphChar"/>
    <w:link w:val="CHeader3"/>
    <w:rsid w:val="00D16A3F"/>
    <w:rPr>
      <w:rFonts w:ascii="Times New Roman" w:hAnsi="Times New Roman" w:cs="Times New Roman"/>
      <w:b/>
      <w:sz w:val="26"/>
      <w:szCs w:val="26"/>
    </w:rPr>
  </w:style>
  <w:style w:type="paragraph" w:styleId="TOC2">
    <w:name w:val="toc 2"/>
    <w:basedOn w:val="Normal"/>
    <w:next w:val="Normal"/>
    <w:autoRedefine/>
    <w:uiPriority w:val="39"/>
    <w:unhideWhenUsed/>
    <w:rsid w:val="00D16A3F"/>
    <w:pPr>
      <w:spacing w:after="100"/>
      <w:ind w:left="220"/>
    </w:pPr>
  </w:style>
  <w:style w:type="paragraph" w:styleId="TOC3">
    <w:name w:val="toc 3"/>
    <w:basedOn w:val="Normal"/>
    <w:next w:val="Normal"/>
    <w:autoRedefine/>
    <w:uiPriority w:val="39"/>
    <w:unhideWhenUsed/>
    <w:rsid w:val="00D16A3F"/>
    <w:pPr>
      <w:spacing w:after="100"/>
      <w:ind w:left="440"/>
    </w:pPr>
  </w:style>
  <w:style w:type="paragraph" w:customStyle="1" w:styleId="CHeader4">
    <w:name w:val="CHeader4"/>
    <w:basedOn w:val="ListParagraph"/>
    <w:link w:val="CHeader4Char"/>
    <w:qFormat/>
    <w:rsid w:val="00D16A3F"/>
    <w:pPr>
      <w:numPr>
        <w:ilvl w:val="2"/>
        <w:numId w:val="15"/>
      </w:numPr>
      <w:spacing w:before="120" w:line="288" w:lineRule="auto"/>
      <w:ind w:left="360" w:hanging="360"/>
      <w:jc w:val="both"/>
      <w:outlineLvl w:val="2"/>
    </w:pPr>
    <w:rPr>
      <w:rFonts w:ascii="Times New Roman" w:hAnsi="Times New Roman" w:cs="Times New Roman"/>
      <w:b/>
      <w:sz w:val="26"/>
      <w:szCs w:val="26"/>
    </w:rPr>
  </w:style>
  <w:style w:type="paragraph" w:customStyle="1" w:styleId="CHeader5">
    <w:name w:val="CHeader5"/>
    <w:basedOn w:val="CHeader4"/>
    <w:link w:val="CHeader5Char"/>
    <w:qFormat/>
    <w:rsid w:val="00D16A3F"/>
    <w:pPr>
      <w:numPr>
        <w:ilvl w:val="3"/>
      </w:numPr>
      <w:tabs>
        <w:tab w:val="left" w:pos="900"/>
      </w:tabs>
      <w:ind w:left="450" w:hanging="450"/>
      <w:outlineLvl w:val="3"/>
    </w:pPr>
  </w:style>
  <w:style w:type="character" w:customStyle="1" w:styleId="CHeader4Char">
    <w:name w:val="CHeader4 Char"/>
    <w:basedOn w:val="ListParagraphChar"/>
    <w:link w:val="CHeader4"/>
    <w:rsid w:val="00D16A3F"/>
    <w:rPr>
      <w:rFonts w:ascii="Times New Roman" w:hAnsi="Times New Roman" w:cs="Times New Roman"/>
      <w:b/>
      <w:sz w:val="26"/>
      <w:szCs w:val="26"/>
    </w:rPr>
  </w:style>
  <w:style w:type="paragraph" w:styleId="TOCHeading">
    <w:name w:val="TOC Heading"/>
    <w:basedOn w:val="Heading1"/>
    <w:next w:val="Normal"/>
    <w:uiPriority w:val="39"/>
    <w:unhideWhenUsed/>
    <w:qFormat/>
    <w:rsid w:val="00204767"/>
    <w:pPr>
      <w:outlineLvl w:val="9"/>
    </w:pPr>
    <w:rPr>
      <w:lang w:eastAsia="en-US"/>
    </w:rPr>
  </w:style>
  <w:style w:type="character" w:customStyle="1" w:styleId="CHeader5Char">
    <w:name w:val="CHeader5 Char"/>
    <w:basedOn w:val="CHeader4Char"/>
    <w:link w:val="CHeader5"/>
    <w:rsid w:val="00D16A3F"/>
    <w:rPr>
      <w:rFonts w:ascii="Times New Roman" w:hAnsi="Times New Roman" w:cs="Times New Roman"/>
      <w:b/>
      <w:sz w:val="26"/>
      <w:szCs w:val="26"/>
    </w:rPr>
  </w:style>
  <w:style w:type="paragraph" w:customStyle="1" w:styleId="CANormal">
    <w:name w:val="CANormal"/>
    <w:basedOn w:val="Normal"/>
    <w:link w:val="CANormalChar"/>
    <w:qFormat/>
    <w:rsid w:val="00BA36BE"/>
    <w:pPr>
      <w:jc w:val="both"/>
    </w:pPr>
    <w:rPr>
      <w:rFonts w:ascii="Times New Roman" w:hAnsi="Times New Roman" w:cs="Times New Roman"/>
      <w:sz w:val="26"/>
      <w:szCs w:val="26"/>
    </w:rPr>
  </w:style>
  <w:style w:type="character" w:customStyle="1" w:styleId="CANormalChar">
    <w:name w:val="CANormal Char"/>
    <w:basedOn w:val="DefaultParagraphFont"/>
    <w:link w:val="CANormal"/>
    <w:rsid w:val="00BA36BE"/>
    <w:rPr>
      <w:rFonts w:ascii="Times New Roman" w:hAnsi="Times New Roman" w:cs="Times New Roman"/>
      <w:sz w:val="26"/>
      <w:szCs w:val="26"/>
    </w:rPr>
  </w:style>
  <w:style w:type="character" w:styleId="CommentReference">
    <w:name w:val="annotation reference"/>
    <w:basedOn w:val="DefaultParagraphFont"/>
    <w:uiPriority w:val="99"/>
    <w:semiHidden/>
    <w:unhideWhenUsed/>
    <w:rsid w:val="00561917"/>
    <w:rPr>
      <w:sz w:val="16"/>
      <w:szCs w:val="16"/>
    </w:rPr>
  </w:style>
  <w:style w:type="paragraph" w:styleId="CommentText">
    <w:name w:val="annotation text"/>
    <w:basedOn w:val="Normal"/>
    <w:link w:val="CommentTextChar"/>
    <w:uiPriority w:val="99"/>
    <w:semiHidden/>
    <w:unhideWhenUsed/>
    <w:rsid w:val="00561917"/>
    <w:pPr>
      <w:spacing w:line="240" w:lineRule="auto"/>
    </w:pPr>
    <w:rPr>
      <w:sz w:val="20"/>
      <w:szCs w:val="20"/>
    </w:rPr>
  </w:style>
  <w:style w:type="character" w:customStyle="1" w:styleId="CommentTextChar">
    <w:name w:val="Comment Text Char"/>
    <w:basedOn w:val="DefaultParagraphFont"/>
    <w:link w:val="CommentText"/>
    <w:uiPriority w:val="99"/>
    <w:semiHidden/>
    <w:rsid w:val="00561917"/>
    <w:rPr>
      <w:sz w:val="20"/>
      <w:szCs w:val="20"/>
    </w:rPr>
  </w:style>
  <w:style w:type="paragraph" w:styleId="CommentSubject">
    <w:name w:val="annotation subject"/>
    <w:basedOn w:val="CommentText"/>
    <w:next w:val="CommentText"/>
    <w:link w:val="CommentSubjectChar"/>
    <w:uiPriority w:val="99"/>
    <w:semiHidden/>
    <w:unhideWhenUsed/>
    <w:rsid w:val="00561917"/>
    <w:rPr>
      <w:b/>
      <w:bCs/>
    </w:rPr>
  </w:style>
  <w:style w:type="character" w:customStyle="1" w:styleId="CommentSubjectChar">
    <w:name w:val="Comment Subject Char"/>
    <w:basedOn w:val="CommentTextChar"/>
    <w:link w:val="CommentSubject"/>
    <w:uiPriority w:val="99"/>
    <w:semiHidden/>
    <w:rsid w:val="00561917"/>
    <w:rPr>
      <w:b/>
      <w:bCs/>
      <w:sz w:val="20"/>
      <w:szCs w:val="20"/>
    </w:rPr>
  </w:style>
  <w:style w:type="paragraph" w:styleId="BalloonText">
    <w:name w:val="Balloon Text"/>
    <w:basedOn w:val="Normal"/>
    <w:link w:val="BalloonTextChar"/>
    <w:uiPriority w:val="99"/>
    <w:semiHidden/>
    <w:unhideWhenUsed/>
    <w:rsid w:val="005619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1917"/>
    <w:rPr>
      <w:rFonts w:ascii="Segoe UI" w:hAnsi="Segoe UI" w:cs="Segoe UI"/>
      <w:sz w:val="18"/>
      <w:szCs w:val="18"/>
    </w:rPr>
  </w:style>
  <w:style w:type="paragraph" w:customStyle="1" w:styleId="NormalParagraph">
    <w:name w:val="NormalParagraph"/>
    <w:basedOn w:val="Normal"/>
    <w:link w:val="NormalParagraphChar"/>
    <w:qFormat/>
    <w:rsid w:val="0042258B"/>
    <w:pPr>
      <w:spacing w:before="120" w:after="120" w:line="288" w:lineRule="auto"/>
      <w:ind w:firstLine="720"/>
      <w:jc w:val="both"/>
    </w:pPr>
    <w:rPr>
      <w:rFonts w:ascii="Times New Roman" w:hAnsi="Times New Roman" w:cs="Times New Roman"/>
      <w:sz w:val="26"/>
      <w:szCs w:val="26"/>
    </w:rPr>
  </w:style>
  <w:style w:type="paragraph" w:customStyle="1" w:styleId="CNNormalPara">
    <w:name w:val="CNNormalPara"/>
    <w:basedOn w:val="NormalParagraph"/>
    <w:link w:val="CNNormalParaChar"/>
    <w:qFormat/>
    <w:rsid w:val="0042258B"/>
  </w:style>
  <w:style w:type="character" w:customStyle="1" w:styleId="NormalParagraphChar">
    <w:name w:val="NormalParagraph Char"/>
    <w:basedOn w:val="DefaultParagraphFont"/>
    <w:link w:val="NormalParagraph"/>
    <w:rsid w:val="0042258B"/>
    <w:rPr>
      <w:rFonts w:ascii="Times New Roman" w:hAnsi="Times New Roman" w:cs="Times New Roman"/>
      <w:sz w:val="26"/>
      <w:szCs w:val="26"/>
    </w:rPr>
  </w:style>
  <w:style w:type="paragraph" w:customStyle="1" w:styleId="CNListPara">
    <w:name w:val="CNListPara"/>
    <w:basedOn w:val="ListParagraph"/>
    <w:link w:val="CNListParaChar"/>
    <w:qFormat/>
    <w:rsid w:val="0042258B"/>
    <w:pPr>
      <w:numPr>
        <w:numId w:val="1"/>
      </w:numPr>
      <w:spacing w:before="120" w:after="120" w:line="288" w:lineRule="auto"/>
      <w:jc w:val="both"/>
    </w:pPr>
    <w:rPr>
      <w:rFonts w:ascii="Times New Roman" w:hAnsi="Times New Roman" w:cs="Times New Roman"/>
      <w:sz w:val="26"/>
      <w:szCs w:val="26"/>
    </w:rPr>
  </w:style>
  <w:style w:type="character" w:customStyle="1" w:styleId="CNNormalParaChar">
    <w:name w:val="CNNormalPara Char"/>
    <w:basedOn w:val="NormalParagraphChar"/>
    <w:link w:val="CNNormalPara"/>
    <w:rsid w:val="0042258B"/>
    <w:rPr>
      <w:rFonts w:ascii="Times New Roman" w:hAnsi="Times New Roman" w:cs="Times New Roman"/>
      <w:sz w:val="26"/>
      <w:szCs w:val="26"/>
    </w:rPr>
  </w:style>
  <w:style w:type="paragraph" w:styleId="Caption">
    <w:name w:val="caption"/>
    <w:basedOn w:val="Normal"/>
    <w:next w:val="Normal"/>
    <w:link w:val="CaptionChar"/>
    <w:unhideWhenUsed/>
    <w:qFormat/>
    <w:rsid w:val="003365A0"/>
    <w:pPr>
      <w:spacing w:after="200" w:line="240" w:lineRule="auto"/>
    </w:pPr>
    <w:rPr>
      <w:i/>
      <w:iCs/>
      <w:color w:val="44546A" w:themeColor="text2"/>
      <w:sz w:val="18"/>
      <w:szCs w:val="18"/>
    </w:rPr>
  </w:style>
  <w:style w:type="character" w:customStyle="1" w:styleId="CNListParaChar">
    <w:name w:val="CNListPara Char"/>
    <w:basedOn w:val="ListParagraphChar"/>
    <w:link w:val="CNListPara"/>
    <w:rsid w:val="0042258B"/>
    <w:rPr>
      <w:rFonts w:ascii="Times New Roman" w:hAnsi="Times New Roman" w:cs="Times New Roman"/>
      <w:sz w:val="26"/>
      <w:szCs w:val="26"/>
    </w:rPr>
  </w:style>
  <w:style w:type="paragraph" w:customStyle="1" w:styleId="CNListPara2">
    <w:name w:val="CNListPara2"/>
    <w:basedOn w:val="ListParagraph"/>
    <w:link w:val="CNListPara2Char"/>
    <w:qFormat/>
    <w:rsid w:val="00B72F08"/>
    <w:pPr>
      <w:numPr>
        <w:numId w:val="35"/>
      </w:numPr>
      <w:tabs>
        <w:tab w:val="left" w:pos="2520"/>
      </w:tabs>
      <w:spacing w:before="120" w:line="288" w:lineRule="auto"/>
      <w:ind w:left="993"/>
      <w:jc w:val="both"/>
    </w:pPr>
    <w:rPr>
      <w:rFonts w:ascii="Times New Roman" w:hAnsi="Times New Roman" w:cs="Times New Roman"/>
      <w:sz w:val="26"/>
      <w:szCs w:val="26"/>
    </w:rPr>
  </w:style>
  <w:style w:type="paragraph" w:styleId="TableofFigures">
    <w:name w:val="table of figures"/>
    <w:basedOn w:val="Normal"/>
    <w:next w:val="Normal"/>
    <w:uiPriority w:val="99"/>
    <w:unhideWhenUsed/>
    <w:rsid w:val="005A2E68"/>
    <w:pPr>
      <w:spacing w:after="0"/>
    </w:pPr>
  </w:style>
  <w:style w:type="character" w:customStyle="1" w:styleId="CNListPara2Char">
    <w:name w:val="CNListPara2 Char"/>
    <w:basedOn w:val="ListParagraphChar"/>
    <w:link w:val="CNListPara2"/>
    <w:rsid w:val="00B72F08"/>
    <w:rPr>
      <w:rFonts w:ascii="Times New Roman" w:hAnsi="Times New Roman" w:cs="Times New Roman"/>
      <w:sz w:val="26"/>
      <w:szCs w:val="26"/>
    </w:rPr>
  </w:style>
  <w:style w:type="character" w:styleId="FollowedHyperlink">
    <w:name w:val="FollowedHyperlink"/>
    <w:basedOn w:val="DefaultParagraphFont"/>
    <w:uiPriority w:val="99"/>
    <w:semiHidden/>
    <w:unhideWhenUsed/>
    <w:rsid w:val="008A4A74"/>
    <w:rPr>
      <w:color w:val="954F72" w:themeColor="followedHyperlink"/>
      <w:u w:val="single"/>
    </w:rPr>
  </w:style>
  <w:style w:type="paragraph" w:customStyle="1" w:styleId="CALabel">
    <w:name w:val="CALabel"/>
    <w:basedOn w:val="Caption"/>
    <w:link w:val="CALabelChar"/>
    <w:qFormat/>
    <w:rsid w:val="004815E2"/>
    <w:pPr>
      <w:jc w:val="center"/>
    </w:pPr>
    <w:rPr>
      <w:rFonts w:ascii="Times New Roman" w:hAnsi="Times New Roman" w:cs="Times New Roman"/>
      <w:color w:val="000000" w:themeColor="text1"/>
      <w:sz w:val="26"/>
      <w:szCs w:val="26"/>
    </w:rPr>
  </w:style>
  <w:style w:type="character" w:customStyle="1" w:styleId="CaptionChar">
    <w:name w:val="Caption Char"/>
    <w:basedOn w:val="DefaultParagraphFont"/>
    <w:link w:val="Caption"/>
    <w:uiPriority w:val="35"/>
    <w:rsid w:val="004815E2"/>
    <w:rPr>
      <w:i/>
      <w:iCs/>
      <w:color w:val="44546A" w:themeColor="text2"/>
      <w:sz w:val="18"/>
      <w:szCs w:val="18"/>
    </w:rPr>
  </w:style>
  <w:style w:type="character" w:customStyle="1" w:styleId="CALabelChar">
    <w:name w:val="CALabel Char"/>
    <w:basedOn w:val="CaptionChar"/>
    <w:link w:val="CALabel"/>
    <w:rsid w:val="004815E2"/>
    <w:rPr>
      <w:rFonts w:ascii="Times New Roman" w:hAnsi="Times New Roman" w:cs="Times New Roman"/>
      <w:i/>
      <w:iCs/>
      <w:color w:val="000000" w:themeColor="text1"/>
      <w:sz w:val="26"/>
      <w:szCs w:val="26"/>
    </w:rPr>
  </w:style>
  <w:style w:type="character" w:customStyle="1" w:styleId="apple-converted-space">
    <w:name w:val="apple-converted-space"/>
    <w:basedOn w:val="DefaultParagraphFont"/>
    <w:rsid w:val="00871360"/>
  </w:style>
  <w:style w:type="character" w:customStyle="1" w:styleId="hiddenspellerror">
    <w:name w:val="hiddenspellerror"/>
    <w:basedOn w:val="DefaultParagraphFont"/>
    <w:rsid w:val="00871360"/>
  </w:style>
  <w:style w:type="character" w:customStyle="1" w:styleId="hiddengrammarerror">
    <w:name w:val="hiddengrammarerror"/>
    <w:basedOn w:val="DefaultParagraphFont"/>
    <w:rsid w:val="00871360"/>
  </w:style>
  <w:style w:type="character" w:styleId="Emphasis">
    <w:name w:val="Emphasis"/>
    <w:basedOn w:val="DefaultParagraphFont"/>
    <w:uiPriority w:val="20"/>
    <w:qFormat/>
    <w:rsid w:val="009D2AF2"/>
    <w:rPr>
      <w:i/>
      <w:iCs/>
    </w:rPr>
  </w:style>
  <w:style w:type="paragraph" w:customStyle="1" w:styleId="Standard">
    <w:name w:val="Standard"/>
    <w:rsid w:val="001110EF"/>
    <w:pPr>
      <w:suppressAutoHyphens/>
      <w:autoSpaceDN w:val="0"/>
      <w:spacing w:after="0" w:line="240" w:lineRule="auto"/>
      <w:textAlignment w:val="baseline"/>
    </w:pPr>
    <w:rPr>
      <w:rFonts w:ascii="Liberation Serif" w:eastAsia="Noto Sans CJK SC Regular" w:hAnsi="Liberation Serif" w:cs="FreeSans"/>
      <w:kern w:val="3"/>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0348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F3C34"/>
    <w:rPr>
      <w:rFonts w:ascii="NimbusRomNo9L-Regu" w:hAnsi="NimbusRomNo9L-Regu" w:hint="default"/>
      <w:b w:val="0"/>
      <w:bCs w:val="0"/>
      <w:i w:val="0"/>
      <w:iCs w:val="0"/>
      <w:color w:val="000000"/>
      <w:sz w:val="48"/>
      <w:szCs w:val="48"/>
    </w:rPr>
  </w:style>
  <w:style w:type="paragraph" w:styleId="ListParagraph">
    <w:name w:val="List Paragraph"/>
    <w:basedOn w:val="Normal"/>
    <w:link w:val="ListParagraphChar"/>
    <w:uiPriority w:val="34"/>
    <w:qFormat/>
    <w:rsid w:val="006360A7"/>
    <w:pPr>
      <w:ind w:left="720"/>
      <w:contextualSpacing/>
    </w:pPr>
  </w:style>
  <w:style w:type="character" w:styleId="Hyperlink">
    <w:name w:val="Hyperlink"/>
    <w:basedOn w:val="DefaultParagraphFont"/>
    <w:uiPriority w:val="99"/>
    <w:unhideWhenUsed/>
    <w:rsid w:val="00056DAC"/>
    <w:rPr>
      <w:color w:val="0563C1" w:themeColor="hyperlink"/>
      <w:u w:val="single"/>
    </w:rPr>
  </w:style>
  <w:style w:type="character" w:customStyle="1" w:styleId="hljs-attr">
    <w:name w:val="hljs-attr"/>
    <w:basedOn w:val="DefaultParagraphFont"/>
    <w:rsid w:val="00DF4A97"/>
  </w:style>
  <w:style w:type="character" w:customStyle="1" w:styleId="hljs-number">
    <w:name w:val="hljs-number"/>
    <w:basedOn w:val="DefaultParagraphFont"/>
    <w:rsid w:val="00DF4A97"/>
  </w:style>
  <w:style w:type="character" w:customStyle="1" w:styleId="hljs-bullet">
    <w:name w:val="hljs-bullet"/>
    <w:basedOn w:val="DefaultParagraphFont"/>
    <w:rsid w:val="00DF4A97"/>
  </w:style>
  <w:style w:type="character" w:customStyle="1" w:styleId="hljs-literal">
    <w:name w:val="hljs-literal"/>
    <w:basedOn w:val="DefaultParagraphFont"/>
    <w:rsid w:val="00DF4A97"/>
  </w:style>
  <w:style w:type="character" w:customStyle="1" w:styleId="hljs-string">
    <w:name w:val="hljs-string"/>
    <w:basedOn w:val="DefaultParagraphFont"/>
    <w:rsid w:val="00DF4A97"/>
  </w:style>
  <w:style w:type="character" w:styleId="PlaceholderText">
    <w:name w:val="Placeholder Text"/>
    <w:basedOn w:val="DefaultParagraphFont"/>
    <w:uiPriority w:val="99"/>
    <w:semiHidden/>
    <w:rsid w:val="00E52825"/>
    <w:rPr>
      <w:color w:val="808080"/>
    </w:rPr>
  </w:style>
  <w:style w:type="paragraph" w:styleId="FootnoteText">
    <w:name w:val="footnote text"/>
    <w:basedOn w:val="Normal"/>
    <w:link w:val="FootnoteTextChar"/>
    <w:uiPriority w:val="99"/>
    <w:semiHidden/>
    <w:unhideWhenUsed/>
    <w:rsid w:val="00D824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243C"/>
    <w:rPr>
      <w:sz w:val="20"/>
      <w:szCs w:val="20"/>
    </w:rPr>
  </w:style>
  <w:style w:type="character" w:styleId="FootnoteReference">
    <w:name w:val="footnote reference"/>
    <w:basedOn w:val="DefaultParagraphFont"/>
    <w:uiPriority w:val="99"/>
    <w:semiHidden/>
    <w:unhideWhenUsed/>
    <w:rsid w:val="00D8243C"/>
    <w:rPr>
      <w:vertAlign w:val="superscript"/>
    </w:rPr>
  </w:style>
  <w:style w:type="paragraph" w:styleId="Header">
    <w:name w:val="header"/>
    <w:basedOn w:val="Normal"/>
    <w:link w:val="HeaderChar"/>
    <w:uiPriority w:val="99"/>
    <w:unhideWhenUsed/>
    <w:rsid w:val="007A0E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ED3"/>
  </w:style>
  <w:style w:type="paragraph" w:styleId="Footer">
    <w:name w:val="footer"/>
    <w:basedOn w:val="Normal"/>
    <w:link w:val="FooterChar"/>
    <w:uiPriority w:val="99"/>
    <w:unhideWhenUsed/>
    <w:rsid w:val="007A0E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ED3"/>
  </w:style>
  <w:style w:type="table" w:styleId="TableGrid">
    <w:name w:val="Table Grid"/>
    <w:basedOn w:val="TableNormal"/>
    <w:uiPriority w:val="39"/>
    <w:rsid w:val="00F82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BC3F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3F0D"/>
    <w:rPr>
      <w:rFonts w:ascii="Courier New" w:eastAsia="Times New Roman" w:hAnsi="Courier New" w:cs="Courier New"/>
      <w:sz w:val="20"/>
      <w:szCs w:val="20"/>
    </w:rPr>
  </w:style>
  <w:style w:type="character" w:styleId="HTMLCode">
    <w:name w:val="HTML Code"/>
    <w:basedOn w:val="DefaultParagraphFont"/>
    <w:uiPriority w:val="99"/>
    <w:semiHidden/>
    <w:unhideWhenUsed/>
    <w:rsid w:val="00BC3F0D"/>
    <w:rPr>
      <w:rFonts w:ascii="Courier New" w:eastAsia="Times New Roman" w:hAnsi="Courier New" w:cs="Courier New"/>
      <w:sz w:val="20"/>
      <w:szCs w:val="20"/>
    </w:rPr>
  </w:style>
  <w:style w:type="character" w:customStyle="1" w:styleId="pl-pds">
    <w:name w:val="pl-pds"/>
    <w:basedOn w:val="DefaultParagraphFont"/>
    <w:rsid w:val="009F138B"/>
  </w:style>
  <w:style w:type="character" w:customStyle="1" w:styleId="pl-cce">
    <w:name w:val="pl-cce"/>
    <w:basedOn w:val="DefaultParagraphFont"/>
    <w:rsid w:val="009F138B"/>
  </w:style>
  <w:style w:type="character" w:customStyle="1" w:styleId="pl-k">
    <w:name w:val="pl-k"/>
    <w:basedOn w:val="DefaultParagraphFont"/>
    <w:rsid w:val="00EA08EE"/>
  </w:style>
  <w:style w:type="character" w:customStyle="1" w:styleId="pl-en">
    <w:name w:val="pl-en"/>
    <w:basedOn w:val="DefaultParagraphFont"/>
    <w:rsid w:val="00EA08EE"/>
  </w:style>
  <w:style w:type="character" w:customStyle="1" w:styleId="pl-smi">
    <w:name w:val="pl-smi"/>
    <w:basedOn w:val="DefaultParagraphFont"/>
    <w:rsid w:val="00EA08EE"/>
  </w:style>
  <w:style w:type="character" w:customStyle="1" w:styleId="pl-c1">
    <w:name w:val="pl-c1"/>
    <w:basedOn w:val="DefaultParagraphFont"/>
    <w:rsid w:val="00EA08EE"/>
  </w:style>
  <w:style w:type="character" w:customStyle="1" w:styleId="Heading1Char">
    <w:name w:val="Heading 1 Char"/>
    <w:basedOn w:val="DefaultParagraphFont"/>
    <w:link w:val="Heading1"/>
    <w:uiPriority w:val="9"/>
    <w:rsid w:val="00D03481"/>
    <w:rPr>
      <w:rFonts w:asciiTheme="majorHAnsi" w:eastAsiaTheme="majorEastAsia" w:hAnsiTheme="majorHAnsi" w:cstheme="majorBidi"/>
      <w:color w:val="2E74B5" w:themeColor="accent1" w:themeShade="BF"/>
      <w:sz w:val="32"/>
      <w:szCs w:val="32"/>
    </w:rPr>
  </w:style>
  <w:style w:type="paragraph" w:customStyle="1" w:styleId="CHeader1">
    <w:name w:val="CHeader1"/>
    <w:basedOn w:val="Heading1"/>
    <w:link w:val="CHeader1Char"/>
    <w:qFormat/>
    <w:rsid w:val="00D16A3F"/>
    <w:pPr>
      <w:spacing w:line="276" w:lineRule="auto"/>
      <w:jc w:val="center"/>
    </w:pPr>
    <w:rPr>
      <w:rFonts w:ascii="Times New Roman" w:hAnsi="Times New Roman" w:cs="Times New Roman"/>
      <w:b/>
      <w:color w:val="000000" w:themeColor="text1"/>
      <w:sz w:val="24"/>
      <w:szCs w:val="26"/>
    </w:rPr>
  </w:style>
  <w:style w:type="paragraph" w:customStyle="1" w:styleId="CHeader2">
    <w:name w:val="CHeader2"/>
    <w:basedOn w:val="ListParagraph"/>
    <w:link w:val="CHeader2Char"/>
    <w:qFormat/>
    <w:rsid w:val="00D03481"/>
    <w:pPr>
      <w:numPr>
        <w:numId w:val="15"/>
      </w:numPr>
      <w:spacing w:line="288" w:lineRule="auto"/>
      <w:ind w:left="270" w:hanging="270"/>
      <w:jc w:val="both"/>
      <w:outlineLvl w:val="1"/>
    </w:pPr>
    <w:rPr>
      <w:rFonts w:ascii="Times New Roman" w:hAnsi="Times New Roman" w:cs="Times New Roman"/>
      <w:b/>
      <w:sz w:val="26"/>
      <w:szCs w:val="26"/>
    </w:rPr>
  </w:style>
  <w:style w:type="character" w:customStyle="1" w:styleId="CHeader1Char">
    <w:name w:val="CHeader1 Char"/>
    <w:basedOn w:val="Heading1Char"/>
    <w:link w:val="CHeader1"/>
    <w:rsid w:val="00D16A3F"/>
    <w:rPr>
      <w:rFonts w:ascii="Times New Roman" w:eastAsiaTheme="majorEastAsia" w:hAnsi="Times New Roman" w:cs="Times New Roman"/>
      <w:b/>
      <w:color w:val="000000" w:themeColor="text1"/>
      <w:sz w:val="24"/>
      <w:szCs w:val="26"/>
    </w:rPr>
  </w:style>
  <w:style w:type="paragraph" w:customStyle="1" w:styleId="CHeader3">
    <w:name w:val="CHeader3"/>
    <w:basedOn w:val="ListParagraph"/>
    <w:link w:val="CHeader3Char"/>
    <w:qFormat/>
    <w:rsid w:val="00D16A3F"/>
    <w:pPr>
      <w:numPr>
        <w:ilvl w:val="1"/>
        <w:numId w:val="15"/>
      </w:numPr>
      <w:tabs>
        <w:tab w:val="left" w:pos="540"/>
        <w:tab w:val="left" w:pos="720"/>
      </w:tabs>
      <w:spacing w:before="120" w:line="288" w:lineRule="auto"/>
      <w:ind w:left="720"/>
      <w:outlineLvl w:val="1"/>
    </w:pPr>
    <w:rPr>
      <w:rFonts w:ascii="Times New Roman" w:hAnsi="Times New Roman" w:cs="Times New Roman"/>
      <w:b/>
      <w:sz w:val="26"/>
      <w:szCs w:val="26"/>
    </w:rPr>
  </w:style>
  <w:style w:type="character" w:customStyle="1" w:styleId="ListParagraphChar">
    <w:name w:val="List Paragraph Char"/>
    <w:basedOn w:val="DefaultParagraphFont"/>
    <w:link w:val="ListParagraph"/>
    <w:uiPriority w:val="34"/>
    <w:rsid w:val="00D03481"/>
  </w:style>
  <w:style w:type="character" w:customStyle="1" w:styleId="CHeader2Char">
    <w:name w:val="CHeader2 Char"/>
    <w:basedOn w:val="ListParagraphChar"/>
    <w:link w:val="CHeader2"/>
    <w:rsid w:val="00D03481"/>
    <w:rPr>
      <w:rFonts w:ascii="Times New Roman" w:hAnsi="Times New Roman" w:cs="Times New Roman"/>
      <w:b/>
      <w:sz w:val="26"/>
      <w:szCs w:val="26"/>
    </w:rPr>
  </w:style>
  <w:style w:type="paragraph" w:styleId="TOC1">
    <w:name w:val="toc 1"/>
    <w:basedOn w:val="Normal"/>
    <w:next w:val="Normal"/>
    <w:autoRedefine/>
    <w:uiPriority w:val="39"/>
    <w:unhideWhenUsed/>
    <w:rsid w:val="00D16A3F"/>
    <w:pPr>
      <w:spacing w:after="100"/>
    </w:pPr>
  </w:style>
  <w:style w:type="character" w:customStyle="1" w:styleId="CHeader3Char">
    <w:name w:val="CHeader3 Char"/>
    <w:basedOn w:val="ListParagraphChar"/>
    <w:link w:val="CHeader3"/>
    <w:rsid w:val="00D16A3F"/>
    <w:rPr>
      <w:rFonts w:ascii="Times New Roman" w:hAnsi="Times New Roman" w:cs="Times New Roman"/>
      <w:b/>
      <w:sz w:val="26"/>
      <w:szCs w:val="26"/>
    </w:rPr>
  </w:style>
  <w:style w:type="paragraph" w:styleId="TOC2">
    <w:name w:val="toc 2"/>
    <w:basedOn w:val="Normal"/>
    <w:next w:val="Normal"/>
    <w:autoRedefine/>
    <w:uiPriority w:val="39"/>
    <w:unhideWhenUsed/>
    <w:rsid w:val="00D16A3F"/>
    <w:pPr>
      <w:spacing w:after="100"/>
      <w:ind w:left="220"/>
    </w:pPr>
  </w:style>
  <w:style w:type="paragraph" w:styleId="TOC3">
    <w:name w:val="toc 3"/>
    <w:basedOn w:val="Normal"/>
    <w:next w:val="Normal"/>
    <w:autoRedefine/>
    <w:uiPriority w:val="39"/>
    <w:unhideWhenUsed/>
    <w:rsid w:val="00D16A3F"/>
    <w:pPr>
      <w:spacing w:after="100"/>
      <w:ind w:left="440"/>
    </w:pPr>
  </w:style>
  <w:style w:type="paragraph" w:customStyle="1" w:styleId="CHeader4">
    <w:name w:val="CHeader4"/>
    <w:basedOn w:val="ListParagraph"/>
    <w:link w:val="CHeader4Char"/>
    <w:qFormat/>
    <w:rsid w:val="00D16A3F"/>
    <w:pPr>
      <w:numPr>
        <w:ilvl w:val="2"/>
        <w:numId w:val="15"/>
      </w:numPr>
      <w:spacing w:before="120" w:line="288" w:lineRule="auto"/>
      <w:ind w:left="360" w:hanging="360"/>
      <w:jc w:val="both"/>
      <w:outlineLvl w:val="2"/>
    </w:pPr>
    <w:rPr>
      <w:rFonts w:ascii="Times New Roman" w:hAnsi="Times New Roman" w:cs="Times New Roman"/>
      <w:b/>
      <w:sz w:val="26"/>
      <w:szCs w:val="26"/>
    </w:rPr>
  </w:style>
  <w:style w:type="paragraph" w:customStyle="1" w:styleId="CHeader5">
    <w:name w:val="CHeader5"/>
    <w:basedOn w:val="CHeader4"/>
    <w:link w:val="CHeader5Char"/>
    <w:qFormat/>
    <w:rsid w:val="00D16A3F"/>
    <w:pPr>
      <w:numPr>
        <w:ilvl w:val="3"/>
      </w:numPr>
      <w:tabs>
        <w:tab w:val="left" w:pos="900"/>
      </w:tabs>
      <w:ind w:left="450" w:hanging="450"/>
      <w:outlineLvl w:val="3"/>
    </w:pPr>
  </w:style>
  <w:style w:type="character" w:customStyle="1" w:styleId="CHeader4Char">
    <w:name w:val="CHeader4 Char"/>
    <w:basedOn w:val="ListParagraphChar"/>
    <w:link w:val="CHeader4"/>
    <w:rsid w:val="00D16A3F"/>
    <w:rPr>
      <w:rFonts w:ascii="Times New Roman" w:hAnsi="Times New Roman" w:cs="Times New Roman"/>
      <w:b/>
      <w:sz w:val="26"/>
      <w:szCs w:val="26"/>
    </w:rPr>
  </w:style>
  <w:style w:type="paragraph" w:styleId="TOCHeading">
    <w:name w:val="TOC Heading"/>
    <w:basedOn w:val="Heading1"/>
    <w:next w:val="Normal"/>
    <w:uiPriority w:val="39"/>
    <w:unhideWhenUsed/>
    <w:qFormat/>
    <w:rsid w:val="00204767"/>
    <w:pPr>
      <w:outlineLvl w:val="9"/>
    </w:pPr>
    <w:rPr>
      <w:lang w:eastAsia="en-US"/>
    </w:rPr>
  </w:style>
  <w:style w:type="character" w:customStyle="1" w:styleId="CHeader5Char">
    <w:name w:val="CHeader5 Char"/>
    <w:basedOn w:val="CHeader4Char"/>
    <w:link w:val="CHeader5"/>
    <w:rsid w:val="00D16A3F"/>
    <w:rPr>
      <w:rFonts w:ascii="Times New Roman" w:hAnsi="Times New Roman" w:cs="Times New Roman"/>
      <w:b/>
      <w:sz w:val="26"/>
      <w:szCs w:val="26"/>
    </w:rPr>
  </w:style>
  <w:style w:type="paragraph" w:customStyle="1" w:styleId="CANormal">
    <w:name w:val="CANormal"/>
    <w:basedOn w:val="Normal"/>
    <w:link w:val="CANormalChar"/>
    <w:qFormat/>
    <w:rsid w:val="00BA36BE"/>
    <w:pPr>
      <w:jc w:val="both"/>
    </w:pPr>
    <w:rPr>
      <w:rFonts w:ascii="Times New Roman" w:hAnsi="Times New Roman" w:cs="Times New Roman"/>
      <w:sz w:val="26"/>
      <w:szCs w:val="26"/>
    </w:rPr>
  </w:style>
  <w:style w:type="character" w:customStyle="1" w:styleId="CANormalChar">
    <w:name w:val="CANormal Char"/>
    <w:basedOn w:val="DefaultParagraphFont"/>
    <w:link w:val="CANormal"/>
    <w:rsid w:val="00BA36BE"/>
    <w:rPr>
      <w:rFonts w:ascii="Times New Roman" w:hAnsi="Times New Roman" w:cs="Times New Roman"/>
      <w:sz w:val="26"/>
      <w:szCs w:val="26"/>
    </w:rPr>
  </w:style>
  <w:style w:type="character" w:styleId="CommentReference">
    <w:name w:val="annotation reference"/>
    <w:basedOn w:val="DefaultParagraphFont"/>
    <w:uiPriority w:val="99"/>
    <w:semiHidden/>
    <w:unhideWhenUsed/>
    <w:rsid w:val="00561917"/>
    <w:rPr>
      <w:sz w:val="16"/>
      <w:szCs w:val="16"/>
    </w:rPr>
  </w:style>
  <w:style w:type="paragraph" w:styleId="CommentText">
    <w:name w:val="annotation text"/>
    <w:basedOn w:val="Normal"/>
    <w:link w:val="CommentTextChar"/>
    <w:uiPriority w:val="99"/>
    <w:semiHidden/>
    <w:unhideWhenUsed/>
    <w:rsid w:val="00561917"/>
    <w:pPr>
      <w:spacing w:line="240" w:lineRule="auto"/>
    </w:pPr>
    <w:rPr>
      <w:sz w:val="20"/>
      <w:szCs w:val="20"/>
    </w:rPr>
  </w:style>
  <w:style w:type="character" w:customStyle="1" w:styleId="CommentTextChar">
    <w:name w:val="Comment Text Char"/>
    <w:basedOn w:val="DefaultParagraphFont"/>
    <w:link w:val="CommentText"/>
    <w:uiPriority w:val="99"/>
    <w:semiHidden/>
    <w:rsid w:val="00561917"/>
    <w:rPr>
      <w:sz w:val="20"/>
      <w:szCs w:val="20"/>
    </w:rPr>
  </w:style>
  <w:style w:type="paragraph" w:styleId="CommentSubject">
    <w:name w:val="annotation subject"/>
    <w:basedOn w:val="CommentText"/>
    <w:next w:val="CommentText"/>
    <w:link w:val="CommentSubjectChar"/>
    <w:uiPriority w:val="99"/>
    <w:semiHidden/>
    <w:unhideWhenUsed/>
    <w:rsid w:val="00561917"/>
    <w:rPr>
      <w:b/>
      <w:bCs/>
    </w:rPr>
  </w:style>
  <w:style w:type="character" w:customStyle="1" w:styleId="CommentSubjectChar">
    <w:name w:val="Comment Subject Char"/>
    <w:basedOn w:val="CommentTextChar"/>
    <w:link w:val="CommentSubject"/>
    <w:uiPriority w:val="99"/>
    <w:semiHidden/>
    <w:rsid w:val="00561917"/>
    <w:rPr>
      <w:b/>
      <w:bCs/>
      <w:sz w:val="20"/>
      <w:szCs w:val="20"/>
    </w:rPr>
  </w:style>
  <w:style w:type="paragraph" w:styleId="BalloonText">
    <w:name w:val="Balloon Text"/>
    <w:basedOn w:val="Normal"/>
    <w:link w:val="BalloonTextChar"/>
    <w:uiPriority w:val="99"/>
    <w:semiHidden/>
    <w:unhideWhenUsed/>
    <w:rsid w:val="005619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1917"/>
    <w:rPr>
      <w:rFonts w:ascii="Segoe UI" w:hAnsi="Segoe UI" w:cs="Segoe UI"/>
      <w:sz w:val="18"/>
      <w:szCs w:val="18"/>
    </w:rPr>
  </w:style>
  <w:style w:type="paragraph" w:customStyle="1" w:styleId="NormalParagraph">
    <w:name w:val="NormalParagraph"/>
    <w:basedOn w:val="Normal"/>
    <w:link w:val="NormalParagraphChar"/>
    <w:qFormat/>
    <w:rsid w:val="0042258B"/>
    <w:pPr>
      <w:spacing w:before="120" w:after="120" w:line="288" w:lineRule="auto"/>
      <w:ind w:firstLine="720"/>
      <w:jc w:val="both"/>
    </w:pPr>
    <w:rPr>
      <w:rFonts w:ascii="Times New Roman" w:hAnsi="Times New Roman" w:cs="Times New Roman"/>
      <w:sz w:val="26"/>
      <w:szCs w:val="26"/>
    </w:rPr>
  </w:style>
  <w:style w:type="paragraph" w:customStyle="1" w:styleId="CNNormalPara">
    <w:name w:val="CNNormalPara"/>
    <w:basedOn w:val="NormalParagraph"/>
    <w:link w:val="CNNormalParaChar"/>
    <w:qFormat/>
    <w:rsid w:val="0042258B"/>
  </w:style>
  <w:style w:type="character" w:customStyle="1" w:styleId="NormalParagraphChar">
    <w:name w:val="NormalParagraph Char"/>
    <w:basedOn w:val="DefaultParagraphFont"/>
    <w:link w:val="NormalParagraph"/>
    <w:rsid w:val="0042258B"/>
    <w:rPr>
      <w:rFonts w:ascii="Times New Roman" w:hAnsi="Times New Roman" w:cs="Times New Roman"/>
      <w:sz w:val="26"/>
      <w:szCs w:val="26"/>
    </w:rPr>
  </w:style>
  <w:style w:type="paragraph" w:customStyle="1" w:styleId="CNListPara">
    <w:name w:val="CNListPara"/>
    <w:basedOn w:val="ListParagraph"/>
    <w:link w:val="CNListParaChar"/>
    <w:qFormat/>
    <w:rsid w:val="0042258B"/>
    <w:pPr>
      <w:numPr>
        <w:numId w:val="1"/>
      </w:numPr>
      <w:spacing w:before="120" w:after="120" w:line="288" w:lineRule="auto"/>
      <w:jc w:val="both"/>
    </w:pPr>
    <w:rPr>
      <w:rFonts w:ascii="Times New Roman" w:hAnsi="Times New Roman" w:cs="Times New Roman"/>
      <w:sz w:val="26"/>
      <w:szCs w:val="26"/>
    </w:rPr>
  </w:style>
  <w:style w:type="character" w:customStyle="1" w:styleId="CNNormalParaChar">
    <w:name w:val="CNNormalPara Char"/>
    <w:basedOn w:val="NormalParagraphChar"/>
    <w:link w:val="CNNormalPara"/>
    <w:rsid w:val="0042258B"/>
    <w:rPr>
      <w:rFonts w:ascii="Times New Roman" w:hAnsi="Times New Roman" w:cs="Times New Roman"/>
      <w:sz w:val="26"/>
      <w:szCs w:val="26"/>
    </w:rPr>
  </w:style>
  <w:style w:type="paragraph" w:styleId="Caption">
    <w:name w:val="caption"/>
    <w:basedOn w:val="Normal"/>
    <w:next w:val="Normal"/>
    <w:link w:val="CaptionChar"/>
    <w:unhideWhenUsed/>
    <w:qFormat/>
    <w:rsid w:val="003365A0"/>
    <w:pPr>
      <w:spacing w:after="200" w:line="240" w:lineRule="auto"/>
    </w:pPr>
    <w:rPr>
      <w:i/>
      <w:iCs/>
      <w:color w:val="44546A" w:themeColor="text2"/>
      <w:sz w:val="18"/>
      <w:szCs w:val="18"/>
    </w:rPr>
  </w:style>
  <w:style w:type="character" w:customStyle="1" w:styleId="CNListParaChar">
    <w:name w:val="CNListPara Char"/>
    <w:basedOn w:val="ListParagraphChar"/>
    <w:link w:val="CNListPara"/>
    <w:rsid w:val="0042258B"/>
    <w:rPr>
      <w:rFonts w:ascii="Times New Roman" w:hAnsi="Times New Roman" w:cs="Times New Roman"/>
      <w:sz w:val="26"/>
      <w:szCs w:val="26"/>
    </w:rPr>
  </w:style>
  <w:style w:type="paragraph" w:customStyle="1" w:styleId="CNListPara2">
    <w:name w:val="CNListPara2"/>
    <w:basedOn w:val="ListParagraph"/>
    <w:link w:val="CNListPara2Char"/>
    <w:qFormat/>
    <w:rsid w:val="00B72F08"/>
    <w:pPr>
      <w:numPr>
        <w:numId w:val="35"/>
      </w:numPr>
      <w:tabs>
        <w:tab w:val="left" w:pos="2520"/>
      </w:tabs>
      <w:spacing w:before="120" w:line="288" w:lineRule="auto"/>
      <w:ind w:left="993"/>
      <w:jc w:val="both"/>
    </w:pPr>
    <w:rPr>
      <w:rFonts w:ascii="Times New Roman" w:hAnsi="Times New Roman" w:cs="Times New Roman"/>
      <w:sz w:val="26"/>
      <w:szCs w:val="26"/>
    </w:rPr>
  </w:style>
  <w:style w:type="paragraph" w:styleId="TableofFigures">
    <w:name w:val="table of figures"/>
    <w:basedOn w:val="Normal"/>
    <w:next w:val="Normal"/>
    <w:uiPriority w:val="99"/>
    <w:unhideWhenUsed/>
    <w:rsid w:val="005A2E68"/>
    <w:pPr>
      <w:spacing w:after="0"/>
    </w:pPr>
  </w:style>
  <w:style w:type="character" w:customStyle="1" w:styleId="CNListPara2Char">
    <w:name w:val="CNListPara2 Char"/>
    <w:basedOn w:val="ListParagraphChar"/>
    <w:link w:val="CNListPara2"/>
    <w:rsid w:val="00B72F08"/>
    <w:rPr>
      <w:rFonts w:ascii="Times New Roman" w:hAnsi="Times New Roman" w:cs="Times New Roman"/>
      <w:sz w:val="26"/>
      <w:szCs w:val="26"/>
    </w:rPr>
  </w:style>
  <w:style w:type="character" w:styleId="FollowedHyperlink">
    <w:name w:val="FollowedHyperlink"/>
    <w:basedOn w:val="DefaultParagraphFont"/>
    <w:uiPriority w:val="99"/>
    <w:semiHidden/>
    <w:unhideWhenUsed/>
    <w:rsid w:val="008A4A74"/>
    <w:rPr>
      <w:color w:val="954F72" w:themeColor="followedHyperlink"/>
      <w:u w:val="single"/>
    </w:rPr>
  </w:style>
  <w:style w:type="paragraph" w:customStyle="1" w:styleId="CALabel">
    <w:name w:val="CALabel"/>
    <w:basedOn w:val="Caption"/>
    <w:link w:val="CALabelChar"/>
    <w:qFormat/>
    <w:rsid w:val="004815E2"/>
    <w:pPr>
      <w:jc w:val="center"/>
    </w:pPr>
    <w:rPr>
      <w:rFonts w:ascii="Times New Roman" w:hAnsi="Times New Roman" w:cs="Times New Roman"/>
      <w:color w:val="000000" w:themeColor="text1"/>
      <w:sz w:val="26"/>
      <w:szCs w:val="26"/>
    </w:rPr>
  </w:style>
  <w:style w:type="character" w:customStyle="1" w:styleId="CaptionChar">
    <w:name w:val="Caption Char"/>
    <w:basedOn w:val="DefaultParagraphFont"/>
    <w:link w:val="Caption"/>
    <w:uiPriority w:val="35"/>
    <w:rsid w:val="004815E2"/>
    <w:rPr>
      <w:i/>
      <w:iCs/>
      <w:color w:val="44546A" w:themeColor="text2"/>
      <w:sz w:val="18"/>
      <w:szCs w:val="18"/>
    </w:rPr>
  </w:style>
  <w:style w:type="character" w:customStyle="1" w:styleId="CALabelChar">
    <w:name w:val="CALabel Char"/>
    <w:basedOn w:val="CaptionChar"/>
    <w:link w:val="CALabel"/>
    <w:rsid w:val="004815E2"/>
    <w:rPr>
      <w:rFonts w:ascii="Times New Roman" w:hAnsi="Times New Roman" w:cs="Times New Roman"/>
      <w:i/>
      <w:iCs/>
      <w:color w:val="000000" w:themeColor="text1"/>
      <w:sz w:val="26"/>
      <w:szCs w:val="26"/>
    </w:rPr>
  </w:style>
  <w:style w:type="character" w:customStyle="1" w:styleId="apple-converted-space">
    <w:name w:val="apple-converted-space"/>
    <w:basedOn w:val="DefaultParagraphFont"/>
    <w:rsid w:val="00871360"/>
  </w:style>
  <w:style w:type="character" w:customStyle="1" w:styleId="hiddenspellerror">
    <w:name w:val="hiddenspellerror"/>
    <w:basedOn w:val="DefaultParagraphFont"/>
    <w:rsid w:val="00871360"/>
  </w:style>
  <w:style w:type="character" w:customStyle="1" w:styleId="hiddengrammarerror">
    <w:name w:val="hiddengrammarerror"/>
    <w:basedOn w:val="DefaultParagraphFont"/>
    <w:rsid w:val="00871360"/>
  </w:style>
  <w:style w:type="character" w:styleId="Emphasis">
    <w:name w:val="Emphasis"/>
    <w:basedOn w:val="DefaultParagraphFont"/>
    <w:uiPriority w:val="20"/>
    <w:qFormat/>
    <w:rsid w:val="009D2AF2"/>
    <w:rPr>
      <w:i/>
      <w:iCs/>
    </w:rPr>
  </w:style>
  <w:style w:type="paragraph" w:customStyle="1" w:styleId="Standard">
    <w:name w:val="Standard"/>
    <w:rsid w:val="001110EF"/>
    <w:pPr>
      <w:suppressAutoHyphens/>
      <w:autoSpaceDN w:val="0"/>
      <w:spacing w:after="0" w:line="240" w:lineRule="auto"/>
      <w:textAlignment w:val="baseline"/>
    </w:pPr>
    <w:rPr>
      <w:rFonts w:ascii="Liberation Serif" w:eastAsia="Noto Sans CJK SC Regular" w:hAnsi="Liberation Serif" w:cs="FreeSans"/>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642071">
      <w:bodyDiv w:val="1"/>
      <w:marLeft w:val="0"/>
      <w:marRight w:val="0"/>
      <w:marTop w:val="0"/>
      <w:marBottom w:val="0"/>
      <w:divBdr>
        <w:top w:val="none" w:sz="0" w:space="0" w:color="auto"/>
        <w:left w:val="none" w:sz="0" w:space="0" w:color="auto"/>
        <w:bottom w:val="none" w:sz="0" w:space="0" w:color="auto"/>
        <w:right w:val="none" w:sz="0" w:space="0" w:color="auto"/>
      </w:divBdr>
    </w:div>
    <w:div w:id="609358143">
      <w:bodyDiv w:val="1"/>
      <w:marLeft w:val="0"/>
      <w:marRight w:val="0"/>
      <w:marTop w:val="0"/>
      <w:marBottom w:val="0"/>
      <w:divBdr>
        <w:top w:val="none" w:sz="0" w:space="0" w:color="auto"/>
        <w:left w:val="none" w:sz="0" w:space="0" w:color="auto"/>
        <w:bottom w:val="none" w:sz="0" w:space="0" w:color="auto"/>
        <w:right w:val="none" w:sz="0" w:space="0" w:color="auto"/>
      </w:divBdr>
    </w:div>
    <w:div w:id="612057202">
      <w:bodyDiv w:val="1"/>
      <w:marLeft w:val="0"/>
      <w:marRight w:val="0"/>
      <w:marTop w:val="0"/>
      <w:marBottom w:val="0"/>
      <w:divBdr>
        <w:top w:val="none" w:sz="0" w:space="0" w:color="auto"/>
        <w:left w:val="none" w:sz="0" w:space="0" w:color="auto"/>
        <w:bottom w:val="none" w:sz="0" w:space="0" w:color="auto"/>
        <w:right w:val="none" w:sz="0" w:space="0" w:color="auto"/>
      </w:divBdr>
    </w:div>
    <w:div w:id="689844192">
      <w:bodyDiv w:val="1"/>
      <w:marLeft w:val="0"/>
      <w:marRight w:val="0"/>
      <w:marTop w:val="0"/>
      <w:marBottom w:val="0"/>
      <w:divBdr>
        <w:top w:val="none" w:sz="0" w:space="0" w:color="auto"/>
        <w:left w:val="none" w:sz="0" w:space="0" w:color="auto"/>
        <w:bottom w:val="none" w:sz="0" w:space="0" w:color="auto"/>
        <w:right w:val="none" w:sz="0" w:space="0" w:color="auto"/>
      </w:divBdr>
    </w:div>
    <w:div w:id="734011015">
      <w:bodyDiv w:val="1"/>
      <w:marLeft w:val="0"/>
      <w:marRight w:val="0"/>
      <w:marTop w:val="0"/>
      <w:marBottom w:val="0"/>
      <w:divBdr>
        <w:top w:val="none" w:sz="0" w:space="0" w:color="auto"/>
        <w:left w:val="none" w:sz="0" w:space="0" w:color="auto"/>
        <w:bottom w:val="none" w:sz="0" w:space="0" w:color="auto"/>
        <w:right w:val="none" w:sz="0" w:space="0" w:color="auto"/>
      </w:divBdr>
      <w:divsChild>
        <w:div w:id="255677363">
          <w:blockQuote w:val="1"/>
          <w:marLeft w:val="720"/>
          <w:marRight w:val="720"/>
          <w:marTop w:val="100"/>
          <w:marBottom w:val="100"/>
          <w:divBdr>
            <w:top w:val="single" w:sz="2" w:space="12" w:color="4ED8A0"/>
            <w:left w:val="single" w:sz="36" w:space="18" w:color="4ED8A0"/>
            <w:bottom w:val="single" w:sz="2" w:space="12" w:color="4ED8A0"/>
            <w:right w:val="single" w:sz="2" w:space="18" w:color="4ED8A0"/>
          </w:divBdr>
        </w:div>
        <w:div w:id="639922218">
          <w:blockQuote w:val="1"/>
          <w:marLeft w:val="720"/>
          <w:marRight w:val="720"/>
          <w:marTop w:val="100"/>
          <w:marBottom w:val="100"/>
          <w:divBdr>
            <w:top w:val="single" w:sz="2" w:space="12" w:color="4ED8A0"/>
            <w:left w:val="single" w:sz="36" w:space="18" w:color="4ED8A0"/>
            <w:bottom w:val="single" w:sz="2" w:space="12" w:color="4ED8A0"/>
            <w:right w:val="single" w:sz="2" w:space="18" w:color="4ED8A0"/>
          </w:divBdr>
        </w:div>
      </w:divsChild>
    </w:div>
    <w:div w:id="755398473">
      <w:bodyDiv w:val="1"/>
      <w:marLeft w:val="0"/>
      <w:marRight w:val="0"/>
      <w:marTop w:val="0"/>
      <w:marBottom w:val="0"/>
      <w:divBdr>
        <w:top w:val="none" w:sz="0" w:space="0" w:color="auto"/>
        <w:left w:val="none" w:sz="0" w:space="0" w:color="auto"/>
        <w:bottom w:val="none" w:sz="0" w:space="0" w:color="auto"/>
        <w:right w:val="none" w:sz="0" w:space="0" w:color="auto"/>
      </w:divBdr>
    </w:div>
    <w:div w:id="1064522003">
      <w:bodyDiv w:val="1"/>
      <w:marLeft w:val="0"/>
      <w:marRight w:val="0"/>
      <w:marTop w:val="0"/>
      <w:marBottom w:val="0"/>
      <w:divBdr>
        <w:top w:val="none" w:sz="0" w:space="0" w:color="auto"/>
        <w:left w:val="none" w:sz="0" w:space="0" w:color="auto"/>
        <w:bottom w:val="none" w:sz="0" w:space="0" w:color="auto"/>
        <w:right w:val="none" w:sz="0" w:space="0" w:color="auto"/>
      </w:divBdr>
    </w:div>
    <w:div w:id="1155222433">
      <w:bodyDiv w:val="1"/>
      <w:marLeft w:val="0"/>
      <w:marRight w:val="0"/>
      <w:marTop w:val="0"/>
      <w:marBottom w:val="0"/>
      <w:divBdr>
        <w:top w:val="none" w:sz="0" w:space="0" w:color="auto"/>
        <w:left w:val="none" w:sz="0" w:space="0" w:color="auto"/>
        <w:bottom w:val="none" w:sz="0" w:space="0" w:color="auto"/>
        <w:right w:val="none" w:sz="0" w:space="0" w:color="auto"/>
      </w:divBdr>
    </w:div>
    <w:div w:id="1478913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package" Target="embeddings/Microsoft_Visio_Drawing1.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5.vsdx"/><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researchhubs.com/post/computing/cloud-computing/what-is-cloud-computing.html"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7.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s://github.com/agnoster/duplicator" TargetMode="External"/><Relationship Id="rId65" Type="http://schemas.openxmlformats.org/officeDocument/2006/relationships/hyperlink" Target="https://cacm.acm.org/magazines/2010/4/81493-a-view-of-cloud-computing/fulltext"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4.vsdx"/><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footer" Target="footer2.xml"/><Relationship Id="rId75"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C75FAF-373D-4973-8745-1C81E5308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65</Pages>
  <Words>11777</Words>
  <Characters>67135</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Hust</Company>
  <LinksUpToDate>false</LinksUpToDate>
  <CharactersWithSpaces>78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g Vu Trung</dc:creator>
  <cp:lastModifiedBy>Windows User</cp:lastModifiedBy>
  <cp:revision>31</cp:revision>
  <cp:lastPrinted>2017-06-01T05:53:00Z</cp:lastPrinted>
  <dcterms:created xsi:type="dcterms:W3CDTF">2017-08-14T17:44:00Z</dcterms:created>
  <dcterms:modified xsi:type="dcterms:W3CDTF">2017-08-14T18:43:00Z</dcterms:modified>
</cp:coreProperties>
</file>